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12C1" w:rsidRDefault="000512C1" w:rsidP="000512C1">
      <w:pPr>
        <w:pStyle w:val="Title"/>
      </w:pPr>
    </w:p>
    <w:p w:rsidR="000512C1" w:rsidRDefault="00934599" w:rsidP="000512C1">
      <w:pPr>
        <w:pStyle w:val="Title"/>
      </w:pPr>
      <w:r>
        <w:t>Xdomain SSO</w:t>
      </w:r>
      <w:r w:rsidR="003B102D">
        <w:t xml:space="preserve"> Guide</w:t>
      </w:r>
    </w:p>
    <w:p w:rsidR="000512C1" w:rsidRPr="006E26BD" w:rsidRDefault="000512C1" w:rsidP="000512C1">
      <w:pPr>
        <w:pStyle w:val="BodyText"/>
        <w:rPr>
          <w:b/>
        </w:rPr>
      </w:pPr>
      <w:r w:rsidRPr="006E26BD">
        <w:rPr>
          <w:b/>
          <w:sz w:val="24"/>
        </w:rPr>
        <w:t>Revision History</w:t>
      </w:r>
    </w:p>
    <w:tbl>
      <w:tblPr>
        <w:tblW w:w="8748" w:type="dxa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Look w:val="01E0"/>
      </w:tblPr>
      <w:tblGrid>
        <w:gridCol w:w="1080"/>
        <w:gridCol w:w="1728"/>
        <w:gridCol w:w="2970"/>
        <w:gridCol w:w="1260"/>
        <w:gridCol w:w="1710"/>
      </w:tblGrid>
      <w:tr w:rsidR="000512C1" w:rsidRPr="000A2D74" w:rsidTr="00354254">
        <w:trPr>
          <w:trHeight w:val="336"/>
        </w:trPr>
        <w:tc>
          <w:tcPr>
            <w:tcW w:w="1080" w:type="dxa"/>
            <w:shd w:val="clear" w:color="auto" w:fill="808080"/>
            <w:vAlign w:val="center"/>
          </w:tcPr>
          <w:p w:rsidR="000512C1" w:rsidRPr="000A2D74" w:rsidRDefault="000512C1" w:rsidP="00901E60">
            <w:pPr>
              <w:rPr>
                <w:b/>
                <w:color w:val="FFFFFF"/>
              </w:rPr>
            </w:pPr>
            <w:r w:rsidRPr="000A2D74">
              <w:rPr>
                <w:b/>
                <w:color w:val="FFFFFF"/>
              </w:rPr>
              <w:t>Version</w:t>
            </w:r>
          </w:p>
        </w:tc>
        <w:tc>
          <w:tcPr>
            <w:tcW w:w="1728" w:type="dxa"/>
            <w:shd w:val="clear" w:color="auto" w:fill="808080"/>
            <w:vAlign w:val="center"/>
          </w:tcPr>
          <w:p w:rsidR="000512C1" w:rsidRPr="000A2D74" w:rsidRDefault="000512C1" w:rsidP="00901E60">
            <w:pPr>
              <w:rPr>
                <w:b/>
                <w:color w:val="FFFFFF"/>
              </w:rPr>
            </w:pPr>
            <w:bookmarkStart w:id="0" w:name="_Toc500731307"/>
            <w:bookmarkStart w:id="1" w:name="_Toc500731349"/>
            <w:bookmarkStart w:id="2" w:name="_Toc500731407"/>
            <w:bookmarkStart w:id="3" w:name="_Toc500741301"/>
            <w:bookmarkStart w:id="4" w:name="_Toc500743056"/>
            <w:bookmarkStart w:id="5" w:name="_Toc500745755"/>
            <w:bookmarkStart w:id="6" w:name="_Toc500746078"/>
            <w:bookmarkStart w:id="7" w:name="_Toc500746142"/>
            <w:r w:rsidRPr="000A2D74">
              <w:rPr>
                <w:b/>
                <w:color w:val="FFFFFF"/>
              </w:rPr>
              <w:t>Date</w:t>
            </w:r>
            <w:bookmarkEnd w:id="0"/>
            <w:bookmarkEnd w:id="1"/>
            <w:bookmarkEnd w:id="2"/>
            <w:bookmarkEnd w:id="3"/>
            <w:bookmarkEnd w:id="4"/>
            <w:bookmarkEnd w:id="5"/>
            <w:bookmarkEnd w:id="6"/>
            <w:bookmarkEnd w:id="7"/>
          </w:p>
        </w:tc>
        <w:tc>
          <w:tcPr>
            <w:tcW w:w="2970" w:type="dxa"/>
            <w:shd w:val="clear" w:color="auto" w:fill="808080"/>
            <w:vAlign w:val="center"/>
          </w:tcPr>
          <w:p w:rsidR="000512C1" w:rsidRPr="000A2D74" w:rsidRDefault="000512C1" w:rsidP="00901E60">
            <w:pPr>
              <w:rPr>
                <w:b/>
                <w:color w:val="FFFFFF"/>
              </w:rPr>
            </w:pPr>
            <w:r w:rsidRPr="000A2D74">
              <w:rPr>
                <w:b/>
                <w:color w:val="FFFFFF"/>
              </w:rPr>
              <w:t xml:space="preserve">Change Description </w:t>
            </w:r>
          </w:p>
        </w:tc>
        <w:tc>
          <w:tcPr>
            <w:tcW w:w="1260" w:type="dxa"/>
            <w:shd w:val="clear" w:color="auto" w:fill="808080"/>
            <w:vAlign w:val="center"/>
          </w:tcPr>
          <w:p w:rsidR="000512C1" w:rsidRPr="000A2D74" w:rsidRDefault="000512C1" w:rsidP="00901E60">
            <w:pPr>
              <w:rPr>
                <w:b/>
                <w:color w:val="FFFFFF"/>
              </w:rPr>
            </w:pPr>
            <w:r w:rsidRPr="000A2D74">
              <w:rPr>
                <w:b/>
                <w:color w:val="FFFFFF"/>
              </w:rPr>
              <w:t>Author</w:t>
            </w:r>
          </w:p>
        </w:tc>
        <w:tc>
          <w:tcPr>
            <w:tcW w:w="1710" w:type="dxa"/>
            <w:shd w:val="clear" w:color="auto" w:fill="808080"/>
            <w:vAlign w:val="center"/>
          </w:tcPr>
          <w:p w:rsidR="000512C1" w:rsidRPr="000A2D74" w:rsidRDefault="000512C1" w:rsidP="00901E60">
            <w:pPr>
              <w:rPr>
                <w:b/>
                <w:color w:val="FFFFFF"/>
              </w:rPr>
            </w:pPr>
            <w:bookmarkStart w:id="8" w:name="_Toc500731308"/>
            <w:bookmarkStart w:id="9" w:name="_Toc500731350"/>
            <w:bookmarkStart w:id="10" w:name="_Toc500731408"/>
            <w:bookmarkStart w:id="11" w:name="_Toc500741302"/>
            <w:bookmarkStart w:id="12" w:name="_Toc500743057"/>
            <w:bookmarkStart w:id="13" w:name="_Toc500745756"/>
            <w:bookmarkStart w:id="14" w:name="_Toc500746079"/>
            <w:bookmarkStart w:id="15" w:name="_Toc500746143"/>
            <w:r w:rsidRPr="000A2D74">
              <w:rPr>
                <w:b/>
                <w:color w:val="FFFFFF"/>
              </w:rPr>
              <w:t>Approved By</w:t>
            </w:r>
            <w:bookmarkEnd w:id="8"/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</w:p>
        </w:tc>
      </w:tr>
      <w:tr w:rsidR="000512C1" w:rsidRPr="000A2D74" w:rsidTr="00354254">
        <w:trPr>
          <w:trHeight w:val="188"/>
        </w:trPr>
        <w:tc>
          <w:tcPr>
            <w:tcW w:w="1080" w:type="dxa"/>
          </w:tcPr>
          <w:p w:rsidR="000512C1" w:rsidRPr="000A2D74" w:rsidRDefault="000512C1" w:rsidP="00901E60">
            <w:r w:rsidRPr="000A2D74">
              <w:t>0.1</w:t>
            </w:r>
          </w:p>
        </w:tc>
        <w:tc>
          <w:tcPr>
            <w:tcW w:w="1728" w:type="dxa"/>
          </w:tcPr>
          <w:p w:rsidR="000512C1" w:rsidRPr="000A2D74" w:rsidRDefault="00264AAC" w:rsidP="00EF4910">
            <w:pPr>
              <w:spacing w:before="20" w:after="60"/>
              <w:rPr>
                <w:rFonts w:cs="Arial"/>
              </w:rPr>
            </w:pPr>
            <w:r>
              <w:t>21</w:t>
            </w:r>
            <w:r w:rsidR="000512C1" w:rsidRPr="000A2D74">
              <w:t>-</w:t>
            </w:r>
            <w:r w:rsidR="008D187D">
              <w:rPr>
                <w:rFonts w:ascii="Arial" w:hAnsi="Arial" w:cs="Arial"/>
              </w:rPr>
              <w:t>Apr</w:t>
            </w:r>
            <w:r w:rsidR="000512C1" w:rsidRPr="000A2D74">
              <w:t>-20</w:t>
            </w:r>
            <w:r w:rsidR="00065D04">
              <w:t>1</w:t>
            </w:r>
            <w:r w:rsidR="00354254">
              <w:t>1</w:t>
            </w:r>
          </w:p>
        </w:tc>
        <w:tc>
          <w:tcPr>
            <w:tcW w:w="2970" w:type="dxa"/>
          </w:tcPr>
          <w:p w:rsidR="000512C1" w:rsidRPr="000A2D74" w:rsidRDefault="000512C1" w:rsidP="00901E60">
            <w:r w:rsidRPr="000A2D74">
              <w:t>Draft version</w:t>
            </w:r>
          </w:p>
        </w:tc>
        <w:tc>
          <w:tcPr>
            <w:tcW w:w="1260" w:type="dxa"/>
          </w:tcPr>
          <w:p w:rsidR="000512C1" w:rsidRPr="000A2D74" w:rsidRDefault="00354254" w:rsidP="00901E60">
            <w:r>
              <w:t>Quannd3</w:t>
            </w:r>
          </w:p>
        </w:tc>
        <w:tc>
          <w:tcPr>
            <w:tcW w:w="1710" w:type="dxa"/>
          </w:tcPr>
          <w:p w:rsidR="000512C1" w:rsidRPr="000A2D74" w:rsidRDefault="000512C1" w:rsidP="00901E60"/>
        </w:tc>
      </w:tr>
      <w:tr w:rsidR="005F6565" w:rsidRPr="000A2D74" w:rsidTr="00354254">
        <w:trPr>
          <w:trHeight w:val="188"/>
        </w:trPr>
        <w:tc>
          <w:tcPr>
            <w:tcW w:w="1080" w:type="dxa"/>
          </w:tcPr>
          <w:p w:rsidR="005F6565" w:rsidRPr="000A2D74" w:rsidRDefault="005F6565" w:rsidP="00901E60"/>
        </w:tc>
        <w:tc>
          <w:tcPr>
            <w:tcW w:w="1728" w:type="dxa"/>
          </w:tcPr>
          <w:p w:rsidR="005F6565" w:rsidRPr="001369F5" w:rsidRDefault="005F6565" w:rsidP="00EF4910">
            <w:pPr>
              <w:spacing w:before="20" w:after="60"/>
              <w:rPr>
                <w:rFonts w:ascii="Arial" w:hAnsi="Arial" w:cs="Arial"/>
              </w:rPr>
            </w:pPr>
          </w:p>
        </w:tc>
        <w:tc>
          <w:tcPr>
            <w:tcW w:w="2970" w:type="dxa"/>
          </w:tcPr>
          <w:p w:rsidR="00512008" w:rsidRPr="005E029F" w:rsidRDefault="00512008" w:rsidP="00194A5B"/>
        </w:tc>
        <w:tc>
          <w:tcPr>
            <w:tcW w:w="1260" w:type="dxa"/>
          </w:tcPr>
          <w:p w:rsidR="005F6565" w:rsidRDefault="005F6565" w:rsidP="00901E60"/>
        </w:tc>
        <w:tc>
          <w:tcPr>
            <w:tcW w:w="1710" w:type="dxa"/>
          </w:tcPr>
          <w:p w:rsidR="005F6565" w:rsidRPr="000A2D74" w:rsidRDefault="005F6565" w:rsidP="00901E60"/>
        </w:tc>
      </w:tr>
    </w:tbl>
    <w:p w:rsidR="000512C1" w:rsidRDefault="000512C1" w:rsidP="000512C1">
      <w:r>
        <w:br w:type="page"/>
      </w:r>
      <w:r w:rsidR="003B102D">
        <w:lastRenderedPageBreak/>
        <w:t>s</w:t>
      </w:r>
    </w:p>
    <w:p w:rsidR="00070B19" w:rsidRDefault="000512C1" w:rsidP="000512C1">
      <w:pPr>
        <w:spacing w:after="120"/>
        <w:rPr>
          <w:noProof/>
        </w:rPr>
      </w:pPr>
      <w:r w:rsidRPr="00121AD0">
        <w:rPr>
          <w:b/>
          <w:sz w:val="28"/>
        </w:rPr>
        <w:t>TABLE OF CONTENTS</w:t>
      </w:r>
      <w:r w:rsidR="007C1A9E" w:rsidRPr="007C1A9E">
        <w:fldChar w:fldCharType="begin"/>
      </w:r>
      <w:r w:rsidRPr="00184AC9">
        <w:instrText xml:space="preserve"> TOC \o "1-5" \h \z \u </w:instrText>
      </w:r>
      <w:r w:rsidR="007C1A9E" w:rsidRPr="007C1A9E">
        <w:fldChar w:fldCharType="separate"/>
      </w:r>
    </w:p>
    <w:p w:rsidR="00070B19" w:rsidRDefault="00070B19">
      <w:pPr>
        <w:pStyle w:val="TOC1"/>
        <w:rPr>
          <w:rFonts w:asciiTheme="minorHAnsi" w:eastAsiaTheme="minorEastAsia" w:hAnsiTheme="minorHAnsi" w:cstheme="minorBidi"/>
          <w:b w:val="0"/>
          <w:bCs w:val="0"/>
          <w:spacing w:val="0"/>
          <w:sz w:val="22"/>
          <w:szCs w:val="22"/>
        </w:rPr>
      </w:pPr>
      <w:hyperlink w:anchor="_Toc291574574" w:history="1">
        <w:r w:rsidRPr="0016543D">
          <w:rPr>
            <w:rStyle w:val="Hyperlink"/>
          </w:rPr>
          <w:t>1</w:t>
        </w:r>
        <w:r>
          <w:rPr>
            <w:rFonts w:asciiTheme="minorHAnsi" w:eastAsiaTheme="minorEastAsia" w:hAnsiTheme="minorHAnsi" w:cstheme="minorBidi"/>
            <w:b w:val="0"/>
            <w:bCs w:val="0"/>
            <w:spacing w:val="0"/>
            <w:sz w:val="22"/>
            <w:szCs w:val="22"/>
          </w:rPr>
          <w:tab/>
        </w:r>
        <w:r w:rsidRPr="0016543D">
          <w:rPr>
            <w:rStyle w:val="Hyperlink"/>
          </w:rPr>
          <w:t>Introdu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15745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70B19" w:rsidRDefault="00070B19">
      <w:pPr>
        <w:pStyle w:val="TOC2"/>
        <w:rPr>
          <w:rFonts w:asciiTheme="minorHAnsi" w:eastAsiaTheme="minorEastAsia" w:hAnsiTheme="minorHAnsi" w:cstheme="minorBidi"/>
          <w:b w:val="0"/>
          <w:bCs w:val="0"/>
          <w:spacing w:val="0"/>
          <w:sz w:val="22"/>
          <w:szCs w:val="22"/>
        </w:rPr>
      </w:pPr>
      <w:hyperlink w:anchor="_Toc291574575" w:history="1">
        <w:r w:rsidRPr="0016543D">
          <w:rPr>
            <w:rStyle w:val="Hyperlink"/>
          </w:rPr>
          <w:t>1.1</w:t>
        </w:r>
        <w:r>
          <w:rPr>
            <w:rFonts w:asciiTheme="minorHAnsi" w:eastAsiaTheme="minorEastAsia" w:hAnsiTheme="minorHAnsi" w:cstheme="minorBidi"/>
            <w:b w:val="0"/>
            <w:bCs w:val="0"/>
            <w:spacing w:val="0"/>
            <w:sz w:val="22"/>
            <w:szCs w:val="22"/>
          </w:rPr>
          <w:tab/>
        </w:r>
        <w:r w:rsidRPr="0016543D">
          <w:rPr>
            <w:rStyle w:val="Hyperlink"/>
          </w:rPr>
          <w:t>Purpo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15745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70B19" w:rsidRDefault="00070B19">
      <w:pPr>
        <w:pStyle w:val="TOC2"/>
        <w:rPr>
          <w:rFonts w:asciiTheme="minorHAnsi" w:eastAsiaTheme="minorEastAsia" w:hAnsiTheme="minorHAnsi" w:cstheme="minorBidi"/>
          <w:b w:val="0"/>
          <w:bCs w:val="0"/>
          <w:spacing w:val="0"/>
          <w:sz w:val="22"/>
          <w:szCs w:val="22"/>
        </w:rPr>
      </w:pPr>
      <w:hyperlink w:anchor="_Toc291574576" w:history="1">
        <w:r w:rsidRPr="0016543D">
          <w:rPr>
            <w:rStyle w:val="Hyperlink"/>
          </w:rPr>
          <w:t>1.2</w:t>
        </w:r>
        <w:r>
          <w:rPr>
            <w:rFonts w:asciiTheme="minorHAnsi" w:eastAsiaTheme="minorEastAsia" w:hAnsiTheme="minorHAnsi" w:cstheme="minorBidi"/>
            <w:b w:val="0"/>
            <w:bCs w:val="0"/>
            <w:spacing w:val="0"/>
            <w:sz w:val="22"/>
            <w:szCs w:val="22"/>
          </w:rPr>
          <w:tab/>
        </w:r>
        <w:r w:rsidRPr="0016543D">
          <w:rPr>
            <w:rStyle w:val="Hyperlink"/>
          </w:rPr>
          <w:t>Definitions, Acronyms and Abbrevia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15745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70B19" w:rsidRDefault="00070B19">
      <w:pPr>
        <w:pStyle w:val="TOC1"/>
        <w:rPr>
          <w:rFonts w:asciiTheme="minorHAnsi" w:eastAsiaTheme="minorEastAsia" w:hAnsiTheme="minorHAnsi" w:cstheme="minorBidi"/>
          <w:b w:val="0"/>
          <w:bCs w:val="0"/>
          <w:spacing w:val="0"/>
          <w:sz w:val="22"/>
          <w:szCs w:val="22"/>
        </w:rPr>
      </w:pPr>
      <w:hyperlink w:anchor="_Toc291574577" w:history="1">
        <w:r w:rsidRPr="0016543D">
          <w:rPr>
            <w:rStyle w:val="Hyperlink"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spacing w:val="0"/>
            <w:sz w:val="22"/>
            <w:szCs w:val="22"/>
          </w:rPr>
          <w:tab/>
        </w:r>
        <w:r w:rsidRPr="0016543D">
          <w:rPr>
            <w:rStyle w:val="Hyperlink"/>
          </w:rPr>
          <w:t>Mô tả các chức nă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15745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70B19" w:rsidRDefault="00070B19">
      <w:pPr>
        <w:pStyle w:val="TOC2"/>
        <w:rPr>
          <w:rFonts w:asciiTheme="minorHAnsi" w:eastAsiaTheme="minorEastAsia" w:hAnsiTheme="minorHAnsi" w:cstheme="minorBidi"/>
          <w:b w:val="0"/>
          <w:bCs w:val="0"/>
          <w:spacing w:val="0"/>
          <w:sz w:val="22"/>
          <w:szCs w:val="22"/>
        </w:rPr>
      </w:pPr>
      <w:hyperlink w:anchor="_Toc291574578" w:history="1">
        <w:r w:rsidRPr="0016543D">
          <w:rPr>
            <w:rStyle w:val="Hyperlink"/>
          </w:rPr>
          <w:t>2.1</w:t>
        </w:r>
        <w:r>
          <w:rPr>
            <w:rFonts w:asciiTheme="minorHAnsi" w:eastAsiaTheme="minorEastAsia" w:hAnsiTheme="minorHAnsi" w:cstheme="minorBidi"/>
            <w:b w:val="0"/>
            <w:bCs w:val="0"/>
            <w:spacing w:val="0"/>
            <w:sz w:val="22"/>
            <w:szCs w:val="22"/>
          </w:rPr>
          <w:tab/>
        </w:r>
        <w:r w:rsidRPr="0016543D">
          <w:rPr>
            <w:rStyle w:val="Hyperlink"/>
          </w:rPr>
          <w:t>Login and verify sesion using port 90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15745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70B19" w:rsidRDefault="00070B19">
      <w:pPr>
        <w:pStyle w:val="TOC2"/>
        <w:rPr>
          <w:rFonts w:asciiTheme="minorHAnsi" w:eastAsiaTheme="minorEastAsia" w:hAnsiTheme="minorHAnsi" w:cstheme="minorBidi"/>
          <w:b w:val="0"/>
          <w:bCs w:val="0"/>
          <w:spacing w:val="0"/>
          <w:sz w:val="22"/>
          <w:szCs w:val="22"/>
        </w:rPr>
      </w:pPr>
      <w:hyperlink w:anchor="_Toc291574579" w:history="1">
        <w:r w:rsidRPr="0016543D">
          <w:rPr>
            <w:rStyle w:val="Hyperlink"/>
          </w:rPr>
          <w:t>2.2</w:t>
        </w:r>
        <w:r>
          <w:rPr>
            <w:rFonts w:asciiTheme="minorHAnsi" w:eastAsiaTheme="minorEastAsia" w:hAnsiTheme="minorHAnsi" w:cstheme="minorBidi"/>
            <w:b w:val="0"/>
            <w:bCs w:val="0"/>
            <w:spacing w:val="0"/>
            <w:sz w:val="22"/>
            <w:szCs w:val="22"/>
          </w:rPr>
          <w:tab/>
        </w:r>
        <w:r w:rsidRPr="0016543D">
          <w:rPr>
            <w:rStyle w:val="Hyperlink"/>
          </w:rPr>
          <w:t>Check login using web pag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15745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70B19" w:rsidRDefault="00070B19">
      <w:pPr>
        <w:pStyle w:val="TOC1"/>
        <w:rPr>
          <w:rFonts w:asciiTheme="minorHAnsi" w:eastAsiaTheme="minorEastAsia" w:hAnsiTheme="minorHAnsi" w:cstheme="minorBidi"/>
          <w:b w:val="0"/>
          <w:bCs w:val="0"/>
          <w:spacing w:val="0"/>
          <w:sz w:val="22"/>
          <w:szCs w:val="22"/>
        </w:rPr>
      </w:pPr>
      <w:hyperlink w:anchor="_Toc291574580" w:history="1">
        <w:r w:rsidRPr="0016543D">
          <w:rPr>
            <w:rStyle w:val="Hyperlink"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spacing w:val="0"/>
            <w:sz w:val="22"/>
            <w:szCs w:val="22"/>
          </w:rPr>
          <w:tab/>
        </w:r>
        <w:r w:rsidRPr="0016543D">
          <w:rPr>
            <w:rStyle w:val="Hyperlink"/>
          </w:rPr>
          <w:t>Sample code flo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15745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70B19" w:rsidRDefault="00070B19">
      <w:pPr>
        <w:pStyle w:val="TOC2"/>
        <w:rPr>
          <w:rFonts w:asciiTheme="minorHAnsi" w:eastAsiaTheme="minorEastAsia" w:hAnsiTheme="minorHAnsi" w:cstheme="minorBidi"/>
          <w:b w:val="0"/>
          <w:bCs w:val="0"/>
          <w:spacing w:val="0"/>
          <w:sz w:val="22"/>
          <w:szCs w:val="22"/>
        </w:rPr>
      </w:pPr>
      <w:hyperlink w:anchor="_Toc291574581" w:history="1">
        <w:r w:rsidRPr="0016543D">
          <w:rPr>
            <w:rStyle w:val="Hyperlink"/>
          </w:rPr>
          <w:t>3.1</w:t>
        </w:r>
        <w:r>
          <w:rPr>
            <w:rFonts w:asciiTheme="minorHAnsi" w:eastAsiaTheme="minorEastAsia" w:hAnsiTheme="minorHAnsi" w:cstheme="minorBidi"/>
            <w:b w:val="0"/>
            <w:bCs w:val="0"/>
            <w:spacing w:val="0"/>
            <w:sz w:val="22"/>
            <w:szCs w:val="22"/>
          </w:rPr>
          <w:tab/>
        </w:r>
        <w:r w:rsidRPr="0016543D">
          <w:rPr>
            <w:rStyle w:val="Hyperlink"/>
          </w:rPr>
          <w:t>Sample cod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15745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70B19" w:rsidRDefault="00070B19">
      <w:pPr>
        <w:pStyle w:val="TOC2"/>
        <w:rPr>
          <w:rFonts w:asciiTheme="minorHAnsi" w:eastAsiaTheme="minorEastAsia" w:hAnsiTheme="minorHAnsi" w:cstheme="minorBidi"/>
          <w:b w:val="0"/>
          <w:bCs w:val="0"/>
          <w:spacing w:val="0"/>
          <w:sz w:val="22"/>
          <w:szCs w:val="22"/>
        </w:rPr>
      </w:pPr>
      <w:hyperlink w:anchor="_Toc291574582" w:history="1">
        <w:r w:rsidRPr="0016543D">
          <w:rPr>
            <w:rStyle w:val="Hyperlink"/>
          </w:rPr>
          <w:t>3.2</w:t>
        </w:r>
        <w:r>
          <w:rPr>
            <w:rFonts w:asciiTheme="minorHAnsi" w:eastAsiaTheme="minorEastAsia" w:hAnsiTheme="minorHAnsi" w:cstheme="minorBidi"/>
            <w:b w:val="0"/>
            <w:bCs w:val="0"/>
            <w:spacing w:val="0"/>
            <w:sz w:val="22"/>
            <w:szCs w:val="22"/>
          </w:rPr>
          <w:tab/>
        </w:r>
        <w:r w:rsidRPr="0016543D">
          <w:rPr>
            <w:rStyle w:val="Hyperlink"/>
          </w:rPr>
          <w:t>Flow  dùng trong sample cod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15745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70B19" w:rsidRDefault="00070B19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1574583" w:history="1">
        <w:r w:rsidRPr="0016543D">
          <w:rPr>
            <w:rStyle w:val="Hyperlink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6543D">
          <w:rPr>
            <w:rStyle w:val="Hyperlink"/>
            <w:noProof/>
          </w:rPr>
          <w:t>Check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574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70B19" w:rsidRDefault="00070B19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1574584" w:history="1">
        <w:r w:rsidRPr="0016543D">
          <w:rPr>
            <w:rStyle w:val="Hyperlink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6543D">
          <w:rPr>
            <w:rStyle w:val="Hyperlink"/>
            <w:noProof/>
          </w:rPr>
          <w:t>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574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512C1" w:rsidRDefault="007C1A9E" w:rsidP="000512C1">
      <w:pPr>
        <w:spacing w:before="120"/>
        <w:ind w:left="360"/>
        <w:rPr>
          <w:rFonts w:cs="Arial"/>
          <w:b/>
          <w:bCs/>
        </w:rPr>
      </w:pPr>
      <w:r w:rsidRPr="00184AC9">
        <w:rPr>
          <w:rFonts w:cs="Arial"/>
          <w:b/>
          <w:bCs/>
        </w:rPr>
        <w:fldChar w:fldCharType="end"/>
      </w:r>
    </w:p>
    <w:p w:rsidR="000512C1" w:rsidRDefault="000512C1" w:rsidP="000512C1">
      <w:pPr>
        <w:pStyle w:val="Heading1"/>
      </w:pPr>
      <w:r>
        <w:br w:type="page"/>
      </w:r>
      <w:bookmarkStart w:id="16" w:name="_Ref213579307"/>
      <w:bookmarkStart w:id="17" w:name="_Toc291574574"/>
      <w:r>
        <w:lastRenderedPageBreak/>
        <w:t>Introduction</w:t>
      </w:r>
      <w:bookmarkEnd w:id="16"/>
      <w:bookmarkEnd w:id="17"/>
    </w:p>
    <w:p w:rsidR="000512C1" w:rsidRDefault="000512C1" w:rsidP="000512C1">
      <w:pPr>
        <w:pStyle w:val="Heading2"/>
      </w:pPr>
      <w:bookmarkStart w:id="18" w:name="_Toc77729524"/>
      <w:bookmarkStart w:id="19" w:name="_Toc6310670"/>
      <w:bookmarkStart w:id="20" w:name="_Toc291574575"/>
      <w:r>
        <w:t>Purpose</w:t>
      </w:r>
      <w:bookmarkEnd w:id="18"/>
      <w:bookmarkEnd w:id="19"/>
      <w:bookmarkEnd w:id="20"/>
    </w:p>
    <w:p w:rsidR="000512C1" w:rsidRPr="004D5A4F" w:rsidRDefault="002F1CC3" w:rsidP="000512C1">
      <w:pPr>
        <w:pStyle w:val="BodyText"/>
      </w:pPr>
      <w:r>
        <w:t xml:space="preserve">Tài liệu này nhằm mục đích mô tả chi tiểt </w:t>
      </w:r>
      <w:r w:rsidR="007B106B">
        <w:t xml:space="preserve">việc tích hợp  </w:t>
      </w:r>
      <w:r w:rsidR="00D26BE5">
        <w:t xml:space="preserve">SSO </w:t>
      </w:r>
      <w:r w:rsidR="007B106B">
        <w:t>cho các sản phẩm</w:t>
      </w:r>
      <w:r w:rsidR="00632EBC">
        <w:t xml:space="preserve"> không thuộc domain zing.vn</w:t>
      </w:r>
    </w:p>
    <w:p w:rsidR="000512C1" w:rsidRDefault="000512C1" w:rsidP="000512C1">
      <w:pPr>
        <w:pStyle w:val="Heading2"/>
      </w:pPr>
      <w:bookmarkStart w:id="21" w:name="_Toc291574576"/>
      <w:r w:rsidRPr="007A0CD1">
        <w:t>Definitions, Acronyms and Abbreviations</w:t>
      </w:r>
      <w:bookmarkEnd w:id="21"/>
    </w:p>
    <w:p w:rsidR="000512C1" w:rsidRPr="00773366" w:rsidRDefault="000512C1" w:rsidP="000512C1">
      <w:pPr>
        <w:pStyle w:val="BodyText"/>
      </w:pPr>
    </w:p>
    <w:tbl>
      <w:tblPr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1E0"/>
      </w:tblPr>
      <w:tblGrid>
        <w:gridCol w:w="4608"/>
        <w:gridCol w:w="4248"/>
      </w:tblGrid>
      <w:tr w:rsidR="000512C1" w:rsidRPr="000A2D74" w:rsidTr="00FD4BC4">
        <w:tc>
          <w:tcPr>
            <w:tcW w:w="4608" w:type="dxa"/>
            <w:shd w:val="clear" w:color="auto" w:fill="C0C0C0"/>
            <w:vAlign w:val="center"/>
          </w:tcPr>
          <w:p w:rsidR="000512C1" w:rsidRPr="00414B6B" w:rsidRDefault="000512C1" w:rsidP="00901E60">
            <w:pPr>
              <w:pStyle w:val="BodyText"/>
              <w:rPr>
                <w:b/>
              </w:rPr>
            </w:pPr>
            <w:r w:rsidRPr="00414B6B">
              <w:rPr>
                <w:b/>
              </w:rPr>
              <w:t>Definitions, Acronyms and Abbreviations</w:t>
            </w:r>
          </w:p>
        </w:tc>
        <w:tc>
          <w:tcPr>
            <w:tcW w:w="4248" w:type="dxa"/>
            <w:shd w:val="clear" w:color="auto" w:fill="C0C0C0"/>
            <w:vAlign w:val="center"/>
          </w:tcPr>
          <w:p w:rsidR="000512C1" w:rsidRPr="00414B6B" w:rsidRDefault="000512C1" w:rsidP="00901E60">
            <w:pPr>
              <w:pStyle w:val="BodyText"/>
              <w:rPr>
                <w:b/>
              </w:rPr>
            </w:pPr>
            <w:r w:rsidRPr="00414B6B">
              <w:rPr>
                <w:b/>
              </w:rPr>
              <w:t>Description</w:t>
            </w:r>
          </w:p>
        </w:tc>
      </w:tr>
      <w:tr w:rsidR="000512C1" w:rsidRPr="000A2D74" w:rsidTr="00FD4BC4">
        <w:tc>
          <w:tcPr>
            <w:tcW w:w="4608" w:type="dxa"/>
          </w:tcPr>
          <w:p w:rsidR="000512C1" w:rsidRPr="0034194A" w:rsidRDefault="007A731F" w:rsidP="00901E60">
            <w:pPr>
              <w:pStyle w:val="BodyText"/>
            </w:pPr>
            <w:r>
              <w:t>SSO</w:t>
            </w:r>
          </w:p>
        </w:tc>
        <w:tc>
          <w:tcPr>
            <w:tcW w:w="4248" w:type="dxa"/>
          </w:tcPr>
          <w:p w:rsidR="000512C1" w:rsidRPr="00FA3117" w:rsidRDefault="007A731F" w:rsidP="00BF0262">
            <w:pPr>
              <w:pStyle w:val="BodyText"/>
            </w:pPr>
            <w:r>
              <w:t>Single Sign</w:t>
            </w:r>
            <w:r w:rsidR="00BF0262">
              <w:t>-</w:t>
            </w:r>
            <w:r>
              <w:t>On</w:t>
            </w:r>
          </w:p>
        </w:tc>
      </w:tr>
      <w:tr w:rsidR="000512C1" w:rsidRPr="000A2D74" w:rsidTr="00FD4BC4">
        <w:tc>
          <w:tcPr>
            <w:tcW w:w="4608" w:type="dxa"/>
          </w:tcPr>
          <w:p w:rsidR="000512C1" w:rsidRPr="00FA3117" w:rsidRDefault="00797613" w:rsidP="00901E60">
            <w:pPr>
              <w:pStyle w:val="BodyText"/>
            </w:pPr>
            <w:r>
              <w:t>PP</w:t>
            </w:r>
          </w:p>
        </w:tc>
        <w:tc>
          <w:tcPr>
            <w:tcW w:w="4248" w:type="dxa"/>
          </w:tcPr>
          <w:p w:rsidR="000512C1" w:rsidRPr="00FA3117" w:rsidRDefault="00797613" w:rsidP="008048C8">
            <w:pPr>
              <w:pStyle w:val="BodyText"/>
            </w:pPr>
            <w:r>
              <w:t>Passport team</w:t>
            </w:r>
          </w:p>
        </w:tc>
      </w:tr>
    </w:tbl>
    <w:p w:rsidR="001A1183" w:rsidRDefault="004B42BE" w:rsidP="00053BBC">
      <w:pPr>
        <w:pStyle w:val="Heading1"/>
      </w:pPr>
      <w:bookmarkStart w:id="22" w:name="_Toc291574577"/>
      <w:r>
        <w:t>Mô tả các chức năng</w:t>
      </w:r>
      <w:bookmarkEnd w:id="22"/>
    </w:p>
    <w:p w:rsidR="00053BBC" w:rsidRDefault="00AD64B5" w:rsidP="001A1183">
      <w:pPr>
        <w:pStyle w:val="Heading2"/>
      </w:pPr>
      <w:bookmarkStart w:id="23" w:name="_Toc291574578"/>
      <w:r>
        <w:t>Login and</w:t>
      </w:r>
      <w:r w:rsidR="007C66C5">
        <w:t xml:space="preserve"> verify sesion</w:t>
      </w:r>
      <w:r w:rsidR="00F93180">
        <w:t xml:space="preserve"> </w:t>
      </w:r>
      <w:r w:rsidR="00507744">
        <w:t>using</w:t>
      </w:r>
      <w:r w:rsidR="00F93180">
        <w:t xml:space="preserve"> port 9090</w:t>
      </w:r>
      <w:bookmarkEnd w:id="23"/>
    </w:p>
    <w:p w:rsidR="00E152DA" w:rsidRDefault="00E152DA" w:rsidP="00E152DA">
      <w:pPr>
        <w:pStyle w:val="BodyText"/>
      </w:pPr>
      <w:r>
        <w:t>Xin vui lòng tham khảo tài liệu</w:t>
      </w:r>
    </w:p>
    <w:p w:rsidR="00D0797A" w:rsidRDefault="000617C6" w:rsidP="00E152DA">
      <w:pPr>
        <w:pStyle w:val="BodyText"/>
      </w:pPr>
      <w:r w:rsidRPr="000617C6">
        <w:t>SSO integrated guide.docx</w:t>
      </w:r>
    </w:p>
    <w:p w:rsidR="00AD3D22" w:rsidRDefault="00F33AEE" w:rsidP="001A1183">
      <w:pPr>
        <w:pStyle w:val="Heading2"/>
      </w:pPr>
      <w:bookmarkStart w:id="24" w:name="_Toc291574579"/>
      <w:r>
        <w:t>Check login</w:t>
      </w:r>
      <w:r w:rsidR="00643F63">
        <w:t xml:space="preserve"> using</w:t>
      </w:r>
      <w:r w:rsidR="001515A3">
        <w:t xml:space="preserve"> web</w:t>
      </w:r>
      <w:r w:rsidR="00643F63">
        <w:t xml:space="preserve"> page</w:t>
      </w:r>
      <w:bookmarkEnd w:id="24"/>
    </w:p>
    <w:p w:rsidR="00114818" w:rsidRDefault="00F3478C" w:rsidP="00D728BF">
      <w:pPr>
        <w:pStyle w:val="BodyText"/>
      </w:pPr>
      <w:r>
        <w:t>URL:</w:t>
      </w:r>
    </w:p>
    <w:p w:rsidR="00F41201" w:rsidRDefault="007C758F" w:rsidP="00D728BF">
      <w:pPr>
        <w:pStyle w:val="BodyText"/>
      </w:pPr>
      <w:r>
        <w:t>Dev:</w:t>
      </w:r>
      <w:hyperlink r:id="rId8" w:history="1">
        <w:r w:rsidR="00F41201" w:rsidRPr="008139ED">
          <w:rPr>
            <w:rStyle w:val="Hyperlink"/>
          </w:rPr>
          <w:t>http://ssolocal.zing.vn/index.php?method=xcheck_login&amp;aid=0&amp;u=http://sso.com.vn/xsso/xdomain_login.php</w:t>
        </w:r>
      </w:hyperlink>
    </w:p>
    <w:p w:rsidR="007C758F" w:rsidRDefault="007C758F" w:rsidP="00D728BF">
      <w:pPr>
        <w:pStyle w:val="BodyText"/>
      </w:pPr>
      <w:r>
        <w:t>Real:</w:t>
      </w:r>
      <w:hyperlink r:id="rId9" w:history="1">
        <w:r w:rsidR="00B929EE" w:rsidRPr="008139ED">
          <w:rPr>
            <w:rStyle w:val="Hyperlink"/>
          </w:rPr>
          <w:t>http://sso2.zing.vn/index.php?method=xcheck_login&amp;aid=0&amp;u=http://sso.com.vn/xsso/xdomain_login.php</w:t>
        </w:r>
      </w:hyperlink>
    </w:p>
    <w:p w:rsidR="00F41201" w:rsidRDefault="00F41201" w:rsidP="00D728BF">
      <w:pPr>
        <w:pStyle w:val="BodyText"/>
      </w:pPr>
      <w:r>
        <w:t>Params:</w:t>
      </w:r>
    </w:p>
    <w:p w:rsidR="004210BA" w:rsidRDefault="005E64AF" w:rsidP="00D728BF">
      <w:pPr>
        <w:pStyle w:val="BodyText"/>
      </w:pPr>
      <w:r>
        <w:t>Aid: product id</w:t>
      </w:r>
      <w:r w:rsidR="008D16BC">
        <w:t xml:space="preserve"> (</w:t>
      </w:r>
      <w:r w:rsidR="00975ED0">
        <w:t xml:space="preserve">type: </w:t>
      </w:r>
      <w:r w:rsidR="008D16BC">
        <w:t>int)</w:t>
      </w:r>
    </w:p>
    <w:p w:rsidR="008D16BC" w:rsidRDefault="008B7D06" w:rsidP="00D728BF">
      <w:pPr>
        <w:pStyle w:val="BodyText"/>
      </w:pPr>
      <w:r>
        <w:t>U: return url</w:t>
      </w:r>
      <w:r w:rsidR="00DA2CBE">
        <w:t xml:space="preserve"> (type: string)</w:t>
      </w:r>
    </w:p>
    <w:p w:rsidR="00F65F3B" w:rsidRDefault="00F65F3B" w:rsidP="00D728BF">
      <w:pPr>
        <w:pStyle w:val="BodyText"/>
      </w:pPr>
      <w:r>
        <w:t>Return values:</w:t>
      </w:r>
      <w:r w:rsidR="00942020">
        <w:t xml:space="preserve"> U + sid</w:t>
      </w:r>
    </w:p>
    <w:p w:rsidR="00942020" w:rsidRDefault="00942020" w:rsidP="00D728BF">
      <w:pPr>
        <w:pStyle w:val="BodyText"/>
      </w:pPr>
      <w:r>
        <w:t xml:space="preserve">Sid = none </w:t>
      </w:r>
      <w:r>
        <w:sym w:font="Wingdings" w:char="F0E0"/>
      </w:r>
      <w:r w:rsidR="00851600">
        <w:t xml:space="preserve"> n</w:t>
      </w:r>
      <w:r>
        <w:t>o login</w:t>
      </w:r>
    </w:p>
    <w:p w:rsidR="00942020" w:rsidRDefault="00942020" w:rsidP="00D728BF">
      <w:pPr>
        <w:pStyle w:val="BodyText"/>
      </w:pPr>
      <w:r>
        <w:t xml:space="preserve">Sid = session id </w:t>
      </w:r>
      <w:r>
        <w:sym w:font="Wingdings" w:char="F0E0"/>
      </w:r>
      <w:r>
        <w:t xml:space="preserve"> logged in</w:t>
      </w:r>
    </w:p>
    <w:p w:rsidR="00D728BF" w:rsidRPr="00D728BF" w:rsidRDefault="00DE685D" w:rsidP="00D728BF">
      <w:pPr>
        <w:pStyle w:val="BodyText"/>
      </w:pPr>
      <w:r>
        <w:rPr>
          <w:noProof/>
        </w:rPr>
        <w:lastRenderedPageBreak/>
        <w:drawing>
          <wp:inline distT="0" distB="0" distL="0" distR="0">
            <wp:extent cx="5486400" cy="3997793"/>
            <wp:effectExtent l="1905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9977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28BF" w:rsidRDefault="00390206" w:rsidP="000C2EBA">
      <w:pPr>
        <w:pStyle w:val="Heading1"/>
      </w:pPr>
      <w:bookmarkStart w:id="25" w:name="_Toc291574580"/>
      <w:r>
        <w:t>Sample code flow</w:t>
      </w:r>
      <w:bookmarkEnd w:id="25"/>
    </w:p>
    <w:p w:rsidR="00215CBC" w:rsidRDefault="00215CBC" w:rsidP="00DC3F31">
      <w:pPr>
        <w:pStyle w:val="Heading2"/>
      </w:pPr>
      <w:bookmarkStart w:id="26" w:name="_Toc291574581"/>
      <w:r>
        <w:t>Sample code</w:t>
      </w:r>
      <w:bookmarkEnd w:id="26"/>
    </w:p>
    <w:p w:rsidR="00796C03" w:rsidRDefault="00796C03" w:rsidP="00215CBC">
      <w:pPr>
        <w:pStyle w:val="BodyText"/>
      </w:pPr>
      <w:r>
        <w:t>Tham khảo trong</w:t>
      </w:r>
      <w:r w:rsidR="009C2144">
        <w:t xml:space="preserve"> các</w:t>
      </w:r>
      <w:r>
        <w:t xml:space="preserve"> file đính kèm</w:t>
      </w:r>
      <w:r w:rsidR="009C2144">
        <w:t xml:space="preserve">, trang chính </w:t>
      </w:r>
      <w:r w:rsidR="004F4B1D">
        <w:t xml:space="preserve">là </w:t>
      </w:r>
      <w:r w:rsidRPr="00796C03">
        <w:t>xdomain_login.php</w:t>
      </w:r>
    </w:p>
    <w:p w:rsidR="002F7A86" w:rsidRPr="00215CBC" w:rsidRDefault="00CD51E3" w:rsidP="00CD51E3">
      <w:pPr>
        <w:pStyle w:val="Heading2"/>
      </w:pPr>
      <w:bookmarkStart w:id="27" w:name="_Toc291574582"/>
      <w:r>
        <w:lastRenderedPageBreak/>
        <w:t xml:space="preserve">Flow </w:t>
      </w:r>
      <w:r w:rsidR="00B07618">
        <w:t xml:space="preserve"> dùng trong </w:t>
      </w:r>
      <w:r>
        <w:t>sample code</w:t>
      </w:r>
      <w:bookmarkEnd w:id="27"/>
    </w:p>
    <w:p w:rsidR="00D05E86" w:rsidRDefault="00D05E86" w:rsidP="00D05E86">
      <w:pPr>
        <w:pStyle w:val="Heading3"/>
      </w:pPr>
      <w:bookmarkStart w:id="28" w:name="_Toc291574583"/>
      <w:r>
        <w:t>Check login</w:t>
      </w:r>
      <w:bookmarkEnd w:id="28"/>
    </w:p>
    <w:p w:rsidR="00645882" w:rsidRPr="00645882" w:rsidRDefault="005C7D72" w:rsidP="005C7D72">
      <w:pPr>
        <w:pStyle w:val="BodyText"/>
        <w:jc w:val="center"/>
      </w:pPr>
      <w:r>
        <w:object w:dxaOrig="4308" w:dyaOrig="6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315pt" o:ole="">
            <v:imagedata r:id="rId11" o:title=""/>
          </v:shape>
          <o:OLEObject Type="Embed" ProgID="Visio.Drawing.11" ShapeID="_x0000_i1025" DrawAspect="Content" ObjectID="_1365316410" r:id="rId12"/>
        </w:object>
      </w:r>
    </w:p>
    <w:p w:rsidR="00D05E86" w:rsidRDefault="00D05E86" w:rsidP="00D05E86">
      <w:pPr>
        <w:pStyle w:val="Heading3"/>
      </w:pPr>
      <w:bookmarkStart w:id="29" w:name="_Toc291574584"/>
      <w:r>
        <w:lastRenderedPageBreak/>
        <w:t>Login</w:t>
      </w:r>
      <w:bookmarkEnd w:id="29"/>
    </w:p>
    <w:p w:rsidR="00B105D4" w:rsidRPr="00B105D4" w:rsidRDefault="00B105D4" w:rsidP="00B105D4">
      <w:pPr>
        <w:pStyle w:val="BodyText"/>
        <w:jc w:val="center"/>
      </w:pPr>
      <w:r>
        <w:object w:dxaOrig="4732" w:dyaOrig="6716">
          <v:shape id="_x0000_i1026" type="#_x0000_t75" style="width:236.25pt;height:336pt" o:ole="">
            <v:imagedata r:id="rId13" o:title=""/>
          </v:shape>
          <o:OLEObject Type="Embed" ProgID="Visio.Drawing.11" ShapeID="_x0000_i1026" DrawAspect="Content" ObjectID="_1365316411" r:id="rId14"/>
        </w:object>
      </w:r>
    </w:p>
    <w:sectPr w:rsidR="00B105D4" w:rsidRPr="00B105D4" w:rsidSect="00F63D92">
      <w:headerReference w:type="default" r:id="rId15"/>
      <w:footerReference w:type="default" r:id="rId16"/>
      <w:headerReference w:type="first" r:id="rId17"/>
      <w:footerReference w:type="first" r:id="rId18"/>
      <w:pgSz w:w="12240" w:h="15840" w:code="1"/>
      <w:pgMar w:top="180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462DB" w:rsidRDefault="00C462DB" w:rsidP="00C56190">
      <w:pPr>
        <w:spacing w:after="0" w:line="240" w:lineRule="auto"/>
      </w:pPr>
      <w:r>
        <w:separator/>
      </w:r>
    </w:p>
  </w:endnote>
  <w:endnote w:type="continuationSeparator" w:id="1">
    <w:p w:rsidR="00C462DB" w:rsidRDefault="00C462DB" w:rsidP="00C561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1E60" w:rsidRPr="00904BE5" w:rsidRDefault="00901E60" w:rsidP="00901E60">
    <w:pPr>
      <w:pStyle w:val="Footer"/>
      <w:pBdr>
        <w:top w:val="single" w:sz="8" w:space="1" w:color="auto"/>
      </w:pBdr>
      <w:rPr>
        <w:b/>
        <w:i/>
        <w:szCs w:val="16"/>
      </w:rPr>
    </w:pPr>
    <w:r w:rsidRPr="00D5181B">
      <w:rPr>
        <w:i/>
        <w:szCs w:val="16"/>
      </w:rPr>
      <w:t>Confidential</w:t>
    </w:r>
    <w:r w:rsidRPr="00904BE5">
      <w:rPr>
        <w:b/>
        <w:i/>
        <w:szCs w:val="16"/>
      </w:rPr>
      <w:tab/>
    </w:r>
    <w:r>
      <w:rPr>
        <w:b/>
        <w:i/>
        <w:szCs w:val="16"/>
      </w:rPr>
      <w:tab/>
    </w:r>
    <w:r w:rsidR="007C1A9E" w:rsidRPr="00D5181B">
      <w:rPr>
        <w:szCs w:val="16"/>
      </w:rPr>
      <w:fldChar w:fldCharType="begin"/>
    </w:r>
    <w:r w:rsidRPr="00D5181B">
      <w:rPr>
        <w:szCs w:val="16"/>
      </w:rPr>
      <w:instrText xml:space="preserve"> PAGE </w:instrText>
    </w:r>
    <w:r w:rsidR="007C1A9E" w:rsidRPr="00D5181B">
      <w:rPr>
        <w:szCs w:val="16"/>
      </w:rPr>
      <w:fldChar w:fldCharType="separate"/>
    </w:r>
    <w:r w:rsidR="00070B19">
      <w:rPr>
        <w:noProof/>
        <w:szCs w:val="16"/>
      </w:rPr>
      <w:t>2</w:t>
    </w:r>
    <w:r w:rsidR="007C1A9E" w:rsidRPr="00D5181B">
      <w:rPr>
        <w:szCs w:val="16"/>
      </w:rPr>
      <w:fldChar w:fldCharType="end"/>
    </w:r>
    <w:r w:rsidRPr="00904BE5">
      <w:rPr>
        <w:b/>
        <w:i/>
        <w:szCs w:val="16"/>
      </w:rPr>
      <w:tab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1E60" w:rsidRPr="00105D78" w:rsidRDefault="00901E60" w:rsidP="00901E60">
    <w:pPr>
      <w:pStyle w:val="Header"/>
      <w:pBdr>
        <w:bottom w:val="single" w:sz="8" w:space="1" w:color="auto"/>
      </w:pBdr>
      <w:tabs>
        <w:tab w:val="clear" w:pos="4320"/>
      </w:tabs>
      <w:rPr>
        <w:b/>
        <w:i/>
      </w:rPr>
    </w:pPr>
    <w:r>
      <w:rPr>
        <w:b/>
        <w:i/>
      </w:rPr>
      <w:t>Confidential</w:t>
    </w:r>
    <w:r>
      <w:rPr>
        <w:b/>
        <w:i/>
      </w:rPr>
      <w:tab/>
    </w:r>
    <w:r w:rsidRPr="00105D78">
      <w:rPr>
        <w:b/>
        <w:i/>
      </w:rPr>
      <w:t>Project Quality Plan</w:t>
    </w:r>
  </w:p>
  <w:p w:rsidR="00901E60" w:rsidRPr="00105D78" w:rsidRDefault="00901E60" w:rsidP="00901E60">
    <w:pPr>
      <w:pStyle w:val="Footer"/>
      <w:rPr>
        <w:i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462DB" w:rsidRDefault="00C462DB" w:rsidP="00C56190">
      <w:pPr>
        <w:spacing w:after="0" w:line="240" w:lineRule="auto"/>
      </w:pPr>
      <w:r>
        <w:separator/>
      </w:r>
    </w:p>
  </w:footnote>
  <w:footnote w:type="continuationSeparator" w:id="1">
    <w:p w:rsidR="00C462DB" w:rsidRDefault="00C462DB" w:rsidP="00C561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1E60" w:rsidRDefault="007C1A9E" w:rsidP="00901E60">
    <w:pPr>
      <w:pStyle w:val="Header"/>
      <w:jc w:val="center"/>
    </w:pPr>
    <w:r>
      <w:rPr>
        <w:noProof/>
      </w:rPr>
      <w:pict>
        <v:line id="_x0000_s1028" style="position:absolute;left:0;text-align:left;z-index:251663360" from="0,45pt" to="6in,45pt" strokeweight="1pt"/>
      </w:pict>
    </w:r>
    <w:r w:rsidR="00901E60">
      <w:rPr>
        <w:noProof/>
      </w:rPr>
      <w:drawing>
        <wp:inline distT="0" distB="0" distL="0" distR="0">
          <wp:extent cx="1384096" cy="552450"/>
          <wp:effectExtent l="19050" t="0" r="6554" b="0"/>
          <wp:docPr id="1" name="Picture 0" descr="vng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vng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384096" cy="5524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901E60">
      <w:tab/>
    </w:r>
    <w:r w:rsidR="00901E60">
      <w:tab/>
    </w:r>
    <w:fldSimple w:instr=" FILENAME  \* Upper ">
      <w:r w:rsidR="00934599">
        <w:rPr>
          <w:noProof/>
        </w:rPr>
        <w:t>XDOMAIN SSO GUIDE.DOCX</w:t>
      </w:r>
    </w:fldSimple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1E60" w:rsidRDefault="007C1A9E">
    <w:pPr>
      <w:pStyle w:val="Header"/>
      <w:rPr>
        <w:u w:val="single"/>
      </w:rPr>
    </w:pPr>
    <w:r w:rsidRPr="007C1A9E">
      <w:pict>
        <v:line id="_x0000_s1026" style="position:absolute;z-index:251661312" from="0,27pt" to="6in,27pt" strokeweight="1pt"/>
      </w:pict>
    </w:r>
    <w:r>
      <w:rPr>
        <w:noProof/>
        <w:u w:val="singl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style="position:absolute;margin-left:0;margin-top:0;width:104.4pt;height:17.3pt;z-index:251660288">
          <v:imagedata r:id="rId1" o:title=""/>
        </v:shape>
      </w:pict>
    </w:r>
    <w:r w:rsidR="00901E60">
      <w:rPr>
        <w:u w:val="single"/>
      </w:rPr>
      <w:t xml:space="preserve">   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77776B"/>
    <w:multiLevelType w:val="hybridMultilevel"/>
    <w:tmpl w:val="45540FF8"/>
    <w:lvl w:ilvl="0" w:tplc="17DA64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2452C22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B14E9024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2D509CA2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ACEA9F0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D4AE5C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42E6DAA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684F260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76C08D6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08E4D22"/>
    <w:multiLevelType w:val="multilevel"/>
    <w:tmpl w:val="23586066"/>
    <w:styleLink w:val="BulletList"/>
    <w:lvl w:ilvl="0">
      <w:start w:val="1"/>
      <w:numFmt w:val="bullet"/>
      <w:lvlText w:val=""/>
      <w:lvlJc w:val="left"/>
      <w:pPr>
        <w:tabs>
          <w:tab w:val="num" w:pos="360"/>
        </w:tabs>
        <w:ind w:left="0" w:firstLine="0"/>
      </w:pPr>
      <w:rPr>
        <w:rFonts w:ascii="Webdings" w:hAnsi="Webdings" w:hint="default"/>
      </w:rPr>
    </w:lvl>
    <w:lvl w:ilvl="1">
      <w:start w:val="1"/>
      <w:numFmt w:val="bullet"/>
      <w:lvlText w:val=""/>
      <w:lvlJc w:val="left"/>
      <w:pPr>
        <w:tabs>
          <w:tab w:val="num" w:pos="720"/>
        </w:tabs>
        <w:ind w:left="360" w:firstLine="0"/>
      </w:pPr>
      <w:rPr>
        <w:rFonts w:ascii="Wingdings" w:hAnsi="Wingdings" w:hint="default"/>
      </w:rPr>
    </w:lvl>
    <w:lvl w:ilvl="2">
      <w:start w:val="1"/>
      <w:numFmt w:val="bullet"/>
      <w:lvlText w:val=""/>
      <w:lvlJc w:val="left"/>
      <w:pPr>
        <w:tabs>
          <w:tab w:val="num" w:pos="1080"/>
        </w:tabs>
        <w:ind w:left="720" w:firstLine="0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1440"/>
        </w:tabs>
        <w:ind w:left="1080" w:firstLine="0"/>
      </w:pPr>
      <w:rPr>
        <w:rFonts w:ascii="Symbol" w:hAnsi="Symbol" w:hint="default"/>
      </w:r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1164544A"/>
    <w:multiLevelType w:val="hybridMultilevel"/>
    <w:tmpl w:val="BB52CC98"/>
    <w:lvl w:ilvl="0" w:tplc="968E61E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5F60618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8BABD4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5E4EA0C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BE25E42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4D00048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132BC0C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D9EEFD4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9FED7BA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8B1740E"/>
    <w:multiLevelType w:val="hybridMultilevel"/>
    <w:tmpl w:val="9C98E084"/>
    <w:lvl w:ilvl="0" w:tplc="26F264AC">
      <w:start w:val="1"/>
      <w:numFmt w:val="bullet"/>
      <w:pStyle w:val="Bullet1"/>
      <w:lvlText w:val=""/>
      <w:lvlJc w:val="left"/>
      <w:pPr>
        <w:tabs>
          <w:tab w:val="num" w:pos="936"/>
        </w:tabs>
        <w:ind w:left="936" w:hanging="38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987"/>
        </w:tabs>
        <w:ind w:left="198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07"/>
        </w:tabs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27"/>
        </w:tabs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47"/>
        </w:tabs>
        <w:ind w:left="414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67"/>
        </w:tabs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87"/>
        </w:tabs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07"/>
        </w:tabs>
        <w:ind w:left="630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27"/>
        </w:tabs>
        <w:ind w:left="7027" w:hanging="360"/>
      </w:pPr>
      <w:rPr>
        <w:rFonts w:ascii="Wingdings" w:hAnsi="Wingdings" w:hint="default"/>
      </w:rPr>
    </w:lvl>
  </w:abstractNum>
  <w:abstractNum w:abstractNumId="4">
    <w:nsid w:val="20BF74E5"/>
    <w:multiLevelType w:val="hybridMultilevel"/>
    <w:tmpl w:val="8B18817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3A4067F"/>
    <w:multiLevelType w:val="hybridMultilevel"/>
    <w:tmpl w:val="E864F818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2F213299"/>
    <w:multiLevelType w:val="hybridMultilevel"/>
    <w:tmpl w:val="A2AAD8B6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3E9E6D52"/>
    <w:multiLevelType w:val="hybridMultilevel"/>
    <w:tmpl w:val="4D38C27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F4752C9"/>
    <w:multiLevelType w:val="hybridMultilevel"/>
    <w:tmpl w:val="7BE697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7DF6A13"/>
    <w:multiLevelType w:val="hybridMultilevel"/>
    <w:tmpl w:val="6C4C3990"/>
    <w:lvl w:ilvl="0" w:tplc="AE2C766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09CA32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C6AAC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E24B1F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59E8A9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148FA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AAA6C9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9085A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C6ABB7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55B43487"/>
    <w:multiLevelType w:val="multilevel"/>
    <w:tmpl w:val="C1F689C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/>
        <w:sz w:val="20"/>
        <w:szCs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5C3D4CBD"/>
    <w:multiLevelType w:val="hybridMultilevel"/>
    <w:tmpl w:val="5BE2544C"/>
    <w:lvl w:ilvl="0" w:tplc="62E6701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85A772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1C6332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E22680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5BEBB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D00718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3E6CC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0BC63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89A71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>
    <w:nsid w:val="62F5170B"/>
    <w:multiLevelType w:val="hybridMultilevel"/>
    <w:tmpl w:val="8CD66734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7753036E"/>
    <w:multiLevelType w:val="hybridMultilevel"/>
    <w:tmpl w:val="8982D3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9783B5B"/>
    <w:multiLevelType w:val="hybridMultilevel"/>
    <w:tmpl w:val="11F2CE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"/>
  </w:num>
  <w:num w:numId="3">
    <w:abstractNumId w:val="1"/>
  </w:num>
  <w:num w:numId="4">
    <w:abstractNumId w:val="13"/>
  </w:num>
  <w:num w:numId="5">
    <w:abstractNumId w:val="12"/>
  </w:num>
  <w:num w:numId="6">
    <w:abstractNumId w:val="4"/>
  </w:num>
  <w:num w:numId="7">
    <w:abstractNumId w:val="8"/>
  </w:num>
  <w:num w:numId="8">
    <w:abstractNumId w:val="6"/>
  </w:num>
  <w:num w:numId="9">
    <w:abstractNumId w:val="5"/>
  </w:num>
  <w:num w:numId="10">
    <w:abstractNumId w:val="14"/>
  </w:num>
  <w:num w:numId="11">
    <w:abstractNumId w:val="9"/>
  </w:num>
  <w:num w:numId="12">
    <w:abstractNumId w:val="11"/>
  </w:num>
  <w:num w:numId="13">
    <w:abstractNumId w:val="0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</w:num>
  <w:num w:numId="16">
    <w:abstractNumId w:val="7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74754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/>
  <w:rsids>
    <w:rsidRoot w:val="000512C1"/>
    <w:rsid w:val="00002A43"/>
    <w:rsid w:val="00004C45"/>
    <w:rsid w:val="0001134A"/>
    <w:rsid w:val="0002024E"/>
    <w:rsid w:val="000235D5"/>
    <w:rsid w:val="00023C67"/>
    <w:rsid w:val="0002412D"/>
    <w:rsid w:val="000246E5"/>
    <w:rsid w:val="00026244"/>
    <w:rsid w:val="00032863"/>
    <w:rsid w:val="00033D06"/>
    <w:rsid w:val="00035E1D"/>
    <w:rsid w:val="00036A8A"/>
    <w:rsid w:val="00044B46"/>
    <w:rsid w:val="00051066"/>
    <w:rsid w:val="000512C1"/>
    <w:rsid w:val="00052BC0"/>
    <w:rsid w:val="00053BBC"/>
    <w:rsid w:val="00054C9D"/>
    <w:rsid w:val="00060601"/>
    <w:rsid w:val="000617C6"/>
    <w:rsid w:val="00063159"/>
    <w:rsid w:val="00065D04"/>
    <w:rsid w:val="00066364"/>
    <w:rsid w:val="00070A9D"/>
    <w:rsid w:val="00070B19"/>
    <w:rsid w:val="00071D59"/>
    <w:rsid w:val="000725CC"/>
    <w:rsid w:val="00074B08"/>
    <w:rsid w:val="00077639"/>
    <w:rsid w:val="00080127"/>
    <w:rsid w:val="00081DA2"/>
    <w:rsid w:val="00085213"/>
    <w:rsid w:val="000951E6"/>
    <w:rsid w:val="00095F9B"/>
    <w:rsid w:val="000A0452"/>
    <w:rsid w:val="000A23E4"/>
    <w:rsid w:val="000A3B37"/>
    <w:rsid w:val="000A5E98"/>
    <w:rsid w:val="000A6425"/>
    <w:rsid w:val="000B6791"/>
    <w:rsid w:val="000C1F68"/>
    <w:rsid w:val="000C2EBA"/>
    <w:rsid w:val="000C3363"/>
    <w:rsid w:val="000C7516"/>
    <w:rsid w:val="000D0C35"/>
    <w:rsid w:val="000D15B4"/>
    <w:rsid w:val="000D1D6F"/>
    <w:rsid w:val="000D4860"/>
    <w:rsid w:val="000E18B1"/>
    <w:rsid w:val="000E318A"/>
    <w:rsid w:val="000E6303"/>
    <w:rsid w:val="000E6C3F"/>
    <w:rsid w:val="000F1BA7"/>
    <w:rsid w:val="000F6616"/>
    <w:rsid w:val="001014D8"/>
    <w:rsid w:val="0010255D"/>
    <w:rsid w:val="001060F7"/>
    <w:rsid w:val="00114356"/>
    <w:rsid w:val="00114818"/>
    <w:rsid w:val="001158D3"/>
    <w:rsid w:val="0011745C"/>
    <w:rsid w:val="00120EB6"/>
    <w:rsid w:val="00126D23"/>
    <w:rsid w:val="0013052C"/>
    <w:rsid w:val="001321E4"/>
    <w:rsid w:val="001369F5"/>
    <w:rsid w:val="00136CA9"/>
    <w:rsid w:val="001377DF"/>
    <w:rsid w:val="00137FFA"/>
    <w:rsid w:val="00146A4C"/>
    <w:rsid w:val="001515A3"/>
    <w:rsid w:val="00156A27"/>
    <w:rsid w:val="001630AC"/>
    <w:rsid w:val="001640D1"/>
    <w:rsid w:val="00166CB2"/>
    <w:rsid w:val="00171D83"/>
    <w:rsid w:val="00172FEF"/>
    <w:rsid w:val="00183BEF"/>
    <w:rsid w:val="001902B1"/>
    <w:rsid w:val="00191586"/>
    <w:rsid w:val="00194A5B"/>
    <w:rsid w:val="001A1183"/>
    <w:rsid w:val="001A11D4"/>
    <w:rsid w:val="001B0E62"/>
    <w:rsid w:val="001B256E"/>
    <w:rsid w:val="001B43D6"/>
    <w:rsid w:val="001B52CC"/>
    <w:rsid w:val="001C2E9A"/>
    <w:rsid w:val="001C5CD7"/>
    <w:rsid w:val="001D2F48"/>
    <w:rsid w:val="001D4EB8"/>
    <w:rsid w:val="001D5F27"/>
    <w:rsid w:val="001D7CB1"/>
    <w:rsid w:val="001E0652"/>
    <w:rsid w:val="001E1217"/>
    <w:rsid w:val="001E248E"/>
    <w:rsid w:val="001E3374"/>
    <w:rsid w:val="00200CAE"/>
    <w:rsid w:val="0020163D"/>
    <w:rsid w:val="0020637A"/>
    <w:rsid w:val="00212F8B"/>
    <w:rsid w:val="00215CBC"/>
    <w:rsid w:val="00216579"/>
    <w:rsid w:val="00222476"/>
    <w:rsid w:val="00224158"/>
    <w:rsid w:val="002249F9"/>
    <w:rsid w:val="0022614F"/>
    <w:rsid w:val="0022638A"/>
    <w:rsid w:val="0022778F"/>
    <w:rsid w:val="00233E47"/>
    <w:rsid w:val="00240931"/>
    <w:rsid w:val="00243CA1"/>
    <w:rsid w:val="0025321D"/>
    <w:rsid w:val="002567EC"/>
    <w:rsid w:val="0025701F"/>
    <w:rsid w:val="002628B0"/>
    <w:rsid w:val="00264AAC"/>
    <w:rsid w:val="00265254"/>
    <w:rsid w:val="00271DB6"/>
    <w:rsid w:val="00275401"/>
    <w:rsid w:val="00280B5D"/>
    <w:rsid w:val="00281252"/>
    <w:rsid w:val="00281CAF"/>
    <w:rsid w:val="0028518D"/>
    <w:rsid w:val="00286D84"/>
    <w:rsid w:val="002906DC"/>
    <w:rsid w:val="00291B89"/>
    <w:rsid w:val="002929E8"/>
    <w:rsid w:val="00294663"/>
    <w:rsid w:val="00296885"/>
    <w:rsid w:val="002A5B9A"/>
    <w:rsid w:val="002A7D8D"/>
    <w:rsid w:val="002B0EDB"/>
    <w:rsid w:val="002B6604"/>
    <w:rsid w:val="002B72EC"/>
    <w:rsid w:val="002B7412"/>
    <w:rsid w:val="002B76C9"/>
    <w:rsid w:val="002C2A53"/>
    <w:rsid w:val="002C42C3"/>
    <w:rsid w:val="002C5957"/>
    <w:rsid w:val="002C6CD5"/>
    <w:rsid w:val="002C724E"/>
    <w:rsid w:val="002D0110"/>
    <w:rsid w:val="002D1293"/>
    <w:rsid w:val="002D1A71"/>
    <w:rsid w:val="002D404E"/>
    <w:rsid w:val="002D7C17"/>
    <w:rsid w:val="002E159E"/>
    <w:rsid w:val="002E3D67"/>
    <w:rsid w:val="002E7245"/>
    <w:rsid w:val="002F098B"/>
    <w:rsid w:val="002F1CC3"/>
    <w:rsid w:val="002F1D1C"/>
    <w:rsid w:val="002F20F7"/>
    <w:rsid w:val="002F5239"/>
    <w:rsid w:val="002F70B5"/>
    <w:rsid w:val="002F7A86"/>
    <w:rsid w:val="0030483C"/>
    <w:rsid w:val="003052F9"/>
    <w:rsid w:val="00307C55"/>
    <w:rsid w:val="0031105E"/>
    <w:rsid w:val="00313AB2"/>
    <w:rsid w:val="00316B9A"/>
    <w:rsid w:val="0032296B"/>
    <w:rsid w:val="003274D6"/>
    <w:rsid w:val="0032764B"/>
    <w:rsid w:val="00332D70"/>
    <w:rsid w:val="00334D0E"/>
    <w:rsid w:val="0034159A"/>
    <w:rsid w:val="003508DB"/>
    <w:rsid w:val="00354254"/>
    <w:rsid w:val="00357843"/>
    <w:rsid w:val="0036081E"/>
    <w:rsid w:val="0036324D"/>
    <w:rsid w:val="003675B6"/>
    <w:rsid w:val="00370EB0"/>
    <w:rsid w:val="00376E4C"/>
    <w:rsid w:val="00377675"/>
    <w:rsid w:val="00380DD8"/>
    <w:rsid w:val="0038345B"/>
    <w:rsid w:val="00384373"/>
    <w:rsid w:val="0038677C"/>
    <w:rsid w:val="00387ED6"/>
    <w:rsid w:val="00390206"/>
    <w:rsid w:val="00392C6E"/>
    <w:rsid w:val="003936A3"/>
    <w:rsid w:val="003A1953"/>
    <w:rsid w:val="003A329C"/>
    <w:rsid w:val="003A35F2"/>
    <w:rsid w:val="003A4EE8"/>
    <w:rsid w:val="003A7CBD"/>
    <w:rsid w:val="003B102D"/>
    <w:rsid w:val="003B2E9E"/>
    <w:rsid w:val="003B5E7D"/>
    <w:rsid w:val="003C3152"/>
    <w:rsid w:val="003C3B2C"/>
    <w:rsid w:val="003C4065"/>
    <w:rsid w:val="003C797B"/>
    <w:rsid w:val="003D1B50"/>
    <w:rsid w:val="003E122A"/>
    <w:rsid w:val="003E5E46"/>
    <w:rsid w:val="003F14BA"/>
    <w:rsid w:val="003F5833"/>
    <w:rsid w:val="003F707E"/>
    <w:rsid w:val="00404A7A"/>
    <w:rsid w:val="00406FAC"/>
    <w:rsid w:val="004073F2"/>
    <w:rsid w:val="0040753A"/>
    <w:rsid w:val="004106E9"/>
    <w:rsid w:val="004162EC"/>
    <w:rsid w:val="0042097D"/>
    <w:rsid w:val="004210BA"/>
    <w:rsid w:val="00426152"/>
    <w:rsid w:val="00430A32"/>
    <w:rsid w:val="0043662A"/>
    <w:rsid w:val="00440029"/>
    <w:rsid w:val="00440216"/>
    <w:rsid w:val="00441A5C"/>
    <w:rsid w:val="0044381A"/>
    <w:rsid w:val="0044383D"/>
    <w:rsid w:val="00445AB5"/>
    <w:rsid w:val="00447A88"/>
    <w:rsid w:val="004708E2"/>
    <w:rsid w:val="004737F3"/>
    <w:rsid w:val="00477819"/>
    <w:rsid w:val="00477B55"/>
    <w:rsid w:val="00481FD3"/>
    <w:rsid w:val="004865E6"/>
    <w:rsid w:val="0049421C"/>
    <w:rsid w:val="004953B8"/>
    <w:rsid w:val="0049565D"/>
    <w:rsid w:val="00497EEB"/>
    <w:rsid w:val="004A0BDF"/>
    <w:rsid w:val="004A1F64"/>
    <w:rsid w:val="004A2331"/>
    <w:rsid w:val="004B0C75"/>
    <w:rsid w:val="004B1680"/>
    <w:rsid w:val="004B42BE"/>
    <w:rsid w:val="004C31CA"/>
    <w:rsid w:val="004C4F5B"/>
    <w:rsid w:val="004D2C8D"/>
    <w:rsid w:val="004D456B"/>
    <w:rsid w:val="004D73D5"/>
    <w:rsid w:val="004D77A3"/>
    <w:rsid w:val="004E64E1"/>
    <w:rsid w:val="004F1566"/>
    <w:rsid w:val="004F39C2"/>
    <w:rsid w:val="004F3ED1"/>
    <w:rsid w:val="004F4B1D"/>
    <w:rsid w:val="00500ED8"/>
    <w:rsid w:val="005027F7"/>
    <w:rsid w:val="005031BD"/>
    <w:rsid w:val="0050360A"/>
    <w:rsid w:val="00504265"/>
    <w:rsid w:val="00506F2D"/>
    <w:rsid w:val="00507744"/>
    <w:rsid w:val="00512008"/>
    <w:rsid w:val="00525A7D"/>
    <w:rsid w:val="005261C4"/>
    <w:rsid w:val="00527E1E"/>
    <w:rsid w:val="00535F65"/>
    <w:rsid w:val="005408F1"/>
    <w:rsid w:val="0054505D"/>
    <w:rsid w:val="00545588"/>
    <w:rsid w:val="005469AF"/>
    <w:rsid w:val="00547074"/>
    <w:rsid w:val="00550879"/>
    <w:rsid w:val="005513E5"/>
    <w:rsid w:val="00554C8A"/>
    <w:rsid w:val="00556F7E"/>
    <w:rsid w:val="005609B9"/>
    <w:rsid w:val="0056415C"/>
    <w:rsid w:val="00570FEF"/>
    <w:rsid w:val="00571FF9"/>
    <w:rsid w:val="00572580"/>
    <w:rsid w:val="00572E66"/>
    <w:rsid w:val="0057485A"/>
    <w:rsid w:val="00576C2D"/>
    <w:rsid w:val="00581EAD"/>
    <w:rsid w:val="00582A83"/>
    <w:rsid w:val="00583DDF"/>
    <w:rsid w:val="00585B6D"/>
    <w:rsid w:val="005865DE"/>
    <w:rsid w:val="00594C06"/>
    <w:rsid w:val="005A10B0"/>
    <w:rsid w:val="005A5BBA"/>
    <w:rsid w:val="005A657D"/>
    <w:rsid w:val="005B272F"/>
    <w:rsid w:val="005B42DE"/>
    <w:rsid w:val="005B4B73"/>
    <w:rsid w:val="005B789B"/>
    <w:rsid w:val="005C22A7"/>
    <w:rsid w:val="005C2DD9"/>
    <w:rsid w:val="005C3305"/>
    <w:rsid w:val="005C4C40"/>
    <w:rsid w:val="005C637F"/>
    <w:rsid w:val="005C7D72"/>
    <w:rsid w:val="005D6151"/>
    <w:rsid w:val="005E029F"/>
    <w:rsid w:val="005E64AF"/>
    <w:rsid w:val="005E7325"/>
    <w:rsid w:val="005F0102"/>
    <w:rsid w:val="005F1317"/>
    <w:rsid w:val="005F2C93"/>
    <w:rsid w:val="005F6565"/>
    <w:rsid w:val="006024F9"/>
    <w:rsid w:val="00604F92"/>
    <w:rsid w:val="006102A5"/>
    <w:rsid w:val="00615B5E"/>
    <w:rsid w:val="00626D9D"/>
    <w:rsid w:val="0063047A"/>
    <w:rsid w:val="006326E2"/>
    <w:rsid w:val="00632EBC"/>
    <w:rsid w:val="00640816"/>
    <w:rsid w:val="00643690"/>
    <w:rsid w:val="00643F63"/>
    <w:rsid w:val="00645882"/>
    <w:rsid w:val="00647B8B"/>
    <w:rsid w:val="006570E4"/>
    <w:rsid w:val="00661515"/>
    <w:rsid w:val="00664458"/>
    <w:rsid w:val="00665826"/>
    <w:rsid w:val="0066694A"/>
    <w:rsid w:val="00667387"/>
    <w:rsid w:val="006724DC"/>
    <w:rsid w:val="006742D4"/>
    <w:rsid w:val="006764C2"/>
    <w:rsid w:val="00676A22"/>
    <w:rsid w:val="00677E93"/>
    <w:rsid w:val="006811A3"/>
    <w:rsid w:val="00684271"/>
    <w:rsid w:val="00691AF2"/>
    <w:rsid w:val="00697BB1"/>
    <w:rsid w:val="006A0AC5"/>
    <w:rsid w:val="006A4406"/>
    <w:rsid w:val="006A6FDB"/>
    <w:rsid w:val="006B1C6B"/>
    <w:rsid w:val="006B342C"/>
    <w:rsid w:val="006B7933"/>
    <w:rsid w:val="006C010A"/>
    <w:rsid w:val="006C434A"/>
    <w:rsid w:val="006C4BEA"/>
    <w:rsid w:val="006D0201"/>
    <w:rsid w:val="006D120C"/>
    <w:rsid w:val="006E2A5B"/>
    <w:rsid w:val="006E341C"/>
    <w:rsid w:val="006F0AA8"/>
    <w:rsid w:val="006F2859"/>
    <w:rsid w:val="006F3740"/>
    <w:rsid w:val="006F47C1"/>
    <w:rsid w:val="006F4A17"/>
    <w:rsid w:val="00701BCF"/>
    <w:rsid w:val="007056C9"/>
    <w:rsid w:val="00705D26"/>
    <w:rsid w:val="007110B7"/>
    <w:rsid w:val="007205F4"/>
    <w:rsid w:val="00721C6A"/>
    <w:rsid w:val="00732A23"/>
    <w:rsid w:val="00740DA8"/>
    <w:rsid w:val="00743614"/>
    <w:rsid w:val="00746462"/>
    <w:rsid w:val="00747201"/>
    <w:rsid w:val="00754285"/>
    <w:rsid w:val="007567B3"/>
    <w:rsid w:val="0076128E"/>
    <w:rsid w:val="00772431"/>
    <w:rsid w:val="00776225"/>
    <w:rsid w:val="007811BA"/>
    <w:rsid w:val="00781276"/>
    <w:rsid w:val="00781794"/>
    <w:rsid w:val="00785D14"/>
    <w:rsid w:val="00786095"/>
    <w:rsid w:val="00796C03"/>
    <w:rsid w:val="00797613"/>
    <w:rsid w:val="007A15C8"/>
    <w:rsid w:val="007A2B6D"/>
    <w:rsid w:val="007A731F"/>
    <w:rsid w:val="007B106B"/>
    <w:rsid w:val="007C1A9E"/>
    <w:rsid w:val="007C66C5"/>
    <w:rsid w:val="007C758F"/>
    <w:rsid w:val="007D5463"/>
    <w:rsid w:val="007E2115"/>
    <w:rsid w:val="007E4346"/>
    <w:rsid w:val="007E66D1"/>
    <w:rsid w:val="007E74F5"/>
    <w:rsid w:val="007F11D7"/>
    <w:rsid w:val="007F3B50"/>
    <w:rsid w:val="007F3B85"/>
    <w:rsid w:val="007F44A1"/>
    <w:rsid w:val="007F48A4"/>
    <w:rsid w:val="008048C8"/>
    <w:rsid w:val="008134B9"/>
    <w:rsid w:val="0082380B"/>
    <w:rsid w:val="00832F98"/>
    <w:rsid w:val="00837147"/>
    <w:rsid w:val="00837E7B"/>
    <w:rsid w:val="00841585"/>
    <w:rsid w:val="00843263"/>
    <w:rsid w:val="0084387E"/>
    <w:rsid w:val="00851600"/>
    <w:rsid w:val="00855575"/>
    <w:rsid w:val="008668F8"/>
    <w:rsid w:val="008708C4"/>
    <w:rsid w:val="00873774"/>
    <w:rsid w:val="00874115"/>
    <w:rsid w:val="0087593B"/>
    <w:rsid w:val="00877721"/>
    <w:rsid w:val="0088150D"/>
    <w:rsid w:val="00887675"/>
    <w:rsid w:val="00890E02"/>
    <w:rsid w:val="008929AD"/>
    <w:rsid w:val="0089431C"/>
    <w:rsid w:val="008976DF"/>
    <w:rsid w:val="008A0853"/>
    <w:rsid w:val="008A1C4A"/>
    <w:rsid w:val="008A26F3"/>
    <w:rsid w:val="008A51FC"/>
    <w:rsid w:val="008A74EC"/>
    <w:rsid w:val="008B37FD"/>
    <w:rsid w:val="008B4437"/>
    <w:rsid w:val="008B677F"/>
    <w:rsid w:val="008B7363"/>
    <w:rsid w:val="008B7D06"/>
    <w:rsid w:val="008D16BC"/>
    <w:rsid w:val="008D187D"/>
    <w:rsid w:val="008D56DB"/>
    <w:rsid w:val="008D57E6"/>
    <w:rsid w:val="008E054D"/>
    <w:rsid w:val="008F1AE2"/>
    <w:rsid w:val="008F4561"/>
    <w:rsid w:val="008F4654"/>
    <w:rsid w:val="008F527F"/>
    <w:rsid w:val="00901E60"/>
    <w:rsid w:val="00907FF5"/>
    <w:rsid w:val="00910B54"/>
    <w:rsid w:val="00917C11"/>
    <w:rsid w:val="0092014D"/>
    <w:rsid w:val="0092501F"/>
    <w:rsid w:val="00927DD9"/>
    <w:rsid w:val="009304EC"/>
    <w:rsid w:val="00934599"/>
    <w:rsid w:val="00941D46"/>
    <w:rsid w:val="00942020"/>
    <w:rsid w:val="00946582"/>
    <w:rsid w:val="0094728D"/>
    <w:rsid w:val="009635FE"/>
    <w:rsid w:val="009644BA"/>
    <w:rsid w:val="00964B02"/>
    <w:rsid w:val="00975ED0"/>
    <w:rsid w:val="0097798F"/>
    <w:rsid w:val="0098403C"/>
    <w:rsid w:val="00984BCC"/>
    <w:rsid w:val="00985301"/>
    <w:rsid w:val="009A29F4"/>
    <w:rsid w:val="009C0DAC"/>
    <w:rsid w:val="009C2144"/>
    <w:rsid w:val="009C4B5D"/>
    <w:rsid w:val="009C58AB"/>
    <w:rsid w:val="009C777E"/>
    <w:rsid w:val="009D3152"/>
    <w:rsid w:val="009D481A"/>
    <w:rsid w:val="009D4AFC"/>
    <w:rsid w:val="009D52D0"/>
    <w:rsid w:val="009D5722"/>
    <w:rsid w:val="009D6622"/>
    <w:rsid w:val="009D7763"/>
    <w:rsid w:val="009E0F3D"/>
    <w:rsid w:val="009E13D7"/>
    <w:rsid w:val="009E1786"/>
    <w:rsid w:val="009E339D"/>
    <w:rsid w:val="009E4F96"/>
    <w:rsid w:val="009E6122"/>
    <w:rsid w:val="009E7B4B"/>
    <w:rsid w:val="009F50A9"/>
    <w:rsid w:val="009F5DA1"/>
    <w:rsid w:val="009F743C"/>
    <w:rsid w:val="009F7D48"/>
    <w:rsid w:val="00A06444"/>
    <w:rsid w:val="00A07129"/>
    <w:rsid w:val="00A146A0"/>
    <w:rsid w:val="00A20B8A"/>
    <w:rsid w:val="00A21EDD"/>
    <w:rsid w:val="00A227A8"/>
    <w:rsid w:val="00A25950"/>
    <w:rsid w:val="00A31ADC"/>
    <w:rsid w:val="00A32235"/>
    <w:rsid w:val="00A36E02"/>
    <w:rsid w:val="00A415C0"/>
    <w:rsid w:val="00A43317"/>
    <w:rsid w:val="00A46174"/>
    <w:rsid w:val="00A528A5"/>
    <w:rsid w:val="00A54346"/>
    <w:rsid w:val="00A56F02"/>
    <w:rsid w:val="00A67D27"/>
    <w:rsid w:val="00A72283"/>
    <w:rsid w:val="00A767F4"/>
    <w:rsid w:val="00A8565C"/>
    <w:rsid w:val="00A91962"/>
    <w:rsid w:val="00A94557"/>
    <w:rsid w:val="00AA0878"/>
    <w:rsid w:val="00AA19BF"/>
    <w:rsid w:val="00AA2A4F"/>
    <w:rsid w:val="00AA3EB3"/>
    <w:rsid w:val="00AA4858"/>
    <w:rsid w:val="00AA7CD4"/>
    <w:rsid w:val="00AB154E"/>
    <w:rsid w:val="00AB2C7E"/>
    <w:rsid w:val="00AB4DDE"/>
    <w:rsid w:val="00AB711A"/>
    <w:rsid w:val="00AB7B31"/>
    <w:rsid w:val="00AC0A51"/>
    <w:rsid w:val="00AC2265"/>
    <w:rsid w:val="00AD3566"/>
    <w:rsid w:val="00AD3D22"/>
    <w:rsid w:val="00AD64B5"/>
    <w:rsid w:val="00AD68BF"/>
    <w:rsid w:val="00AD6F81"/>
    <w:rsid w:val="00AE2DCB"/>
    <w:rsid w:val="00AE310B"/>
    <w:rsid w:val="00AE76A2"/>
    <w:rsid w:val="00AF3175"/>
    <w:rsid w:val="00AF32BF"/>
    <w:rsid w:val="00AF3891"/>
    <w:rsid w:val="00B00555"/>
    <w:rsid w:val="00B0237A"/>
    <w:rsid w:val="00B07618"/>
    <w:rsid w:val="00B07D25"/>
    <w:rsid w:val="00B105D4"/>
    <w:rsid w:val="00B140C9"/>
    <w:rsid w:val="00B16D31"/>
    <w:rsid w:val="00B317B1"/>
    <w:rsid w:val="00B33381"/>
    <w:rsid w:val="00B350E5"/>
    <w:rsid w:val="00B37EF4"/>
    <w:rsid w:val="00B4073F"/>
    <w:rsid w:val="00B425D8"/>
    <w:rsid w:val="00B44B06"/>
    <w:rsid w:val="00B45E86"/>
    <w:rsid w:val="00B47E12"/>
    <w:rsid w:val="00B50535"/>
    <w:rsid w:val="00B50AFF"/>
    <w:rsid w:val="00B52669"/>
    <w:rsid w:val="00B53090"/>
    <w:rsid w:val="00B72A4E"/>
    <w:rsid w:val="00B929EE"/>
    <w:rsid w:val="00B9458F"/>
    <w:rsid w:val="00BA4C04"/>
    <w:rsid w:val="00BA7E3F"/>
    <w:rsid w:val="00BB035D"/>
    <w:rsid w:val="00BB1A4B"/>
    <w:rsid w:val="00BB3281"/>
    <w:rsid w:val="00BB6BC0"/>
    <w:rsid w:val="00BC0DEE"/>
    <w:rsid w:val="00BC2D05"/>
    <w:rsid w:val="00BC6FAD"/>
    <w:rsid w:val="00BC7EE6"/>
    <w:rsid w:val="00BD0C8A"/>
    <w:rsid w:val="00BD325F"/>
    <w:rsid w:val="00BD3C49"/>
    <w:rsid w:val="00BD74D9"/>
    <w:rsid w:val="00BE05FC"/>
    <w:rsid w:val="00BE412F"/>
    <w:rsid w:val="00BF0262"/>
    <w:rsid w:val="00BF0DF4"/>
    <w:rsid w:val="00BF18FB"/>
    <w:rsid w:val="00BF24B8"/>
    <w:rsid w:val="00BF2998"/>
    <w:rsid w:val="00BF3894"/>
    <w:rsid w:val="00C01187"/>
    <w:rsid w:val="00C027FE"/>
    <w:rsid w:val="00C0620C"/>
    <w:rsid w:val="00C101B7"/>
    <w:rsid w:val="00C108EA"/>
    <w:rsid w:val="00C11190"/>
    <w:rsid w:val="00C114FB"/>
    <w:rsid w:val="00C12B36"/>
    <w:rsid w:val="00C138FE"/>
    <w:rsid w:val="00C15953"/>
    <w:rsid w:val="00C15FAD"/>
    <w:rsid w:val="00C164E4"/>
    <w:rsid w:val="00C17C93"/>
    <w:rsid w:val="00C23FDC"/>
    <w:rsid w:val="00C279AF"/>
    <w:rsid w:val="00C33642"/>
    <w:rsid w:val="00C34E7D"/>
    <w:rsid w:val="00C36221"/>
    <w:rsid w:val="00C462DB"/>
    <w:rsid w:val="00C5054C"/>
    <w:rsid w:val="00C545B5"/>
    <w:rsid w:val="00C56190"/>
    <w:rsid w:val="00C56289"/>
    <w:rsid w:val="00C57146"/>
    <w:rsid w:val="00C64844"/>
    <w:rsid w:val="00C64F68"/>
    <w:rsid w:val="00C7061D"/>
    <w:rsid w:val="00C709B7"/>
    <w:rsid w:val="00C71990"/>
    <w:rsid w:val="00C73897"/>
    <w:rsid w:val="00C77FDA"/>
    <w:rsid w:val="00C804C2"/>
    <w:rsid w:val="00C83665"/>
    <w:rsid w:val="00C8683D"/>
    <w:rsid w:val="00C9232C"/>
    <w:rsid w:val="00C94A83"/>
    <w:rsid w:val="00C96E7E"/>
    <w:rsid w:val="00CA434A"/>
    <w:rsid w:val="00CA55EE"/>
    <w:rsid w:val="00CB4737"/>
    <w:rsid w:val="00CB74E6"/>
    <w:rsid w:val="00CC150E"/>
    <w:rsid w:val="00CC4423"/>
    <w:rsid w:val="00CC6947"/>
    <w:rsid w:val="00CD1CF8"/>
    <w:rsid w:val="00CD51E3"/>
    <w:rsid w:val="00CE3D91"/>
    <w:rsid w:val="00CF14AC"/>
    <w:rsid w:val="00CF2A85"/>
    <w:rsid w:val="00CF41A1"/>
    <w:rsid w:val="00CF43B3"/>
    <w:rsid w:val="00D00CE4"/>
    <w:rsid w:val="00D0118A"/>
    <w:rsid w:val="00D05E86"/>
    <w:rsid w:val="00D0797A"/>
    <w:rsid w:val="00D07E80"/>
    <w:rsid w:val="00D1115C"/>
    <w:rsid w:val="00D123DE"/>
    <w:rsid w:val="00D22F76"/>
    <w:rsid w:val="00D252E6"/>
    <w:rsid w:val="00D253CA"/>
    <w:rsid w:val="00D26BE5"/>
    <w:rsid w:val="00D27BC5"/>
    <w:rsid w:val="00D34110"/>
    <w:rsid w:val="00D371E2"/>
    <w:rsid w:val="00D43075"/>
    <w:rsid w:val="00D43F18"/>
    <w:rsid w:val="00D47D35"/>
    <w:rsid w:val="00D50240"/>
    <w:rsid w:val="00D54C85"/>
    <w:rsid w:val="00D606DA"/>
    <w:rsid w:val="00D62612"/>
    <w:rsid w:val="00D67362"/>
    <w:rsid w:val="00D67C72"/>
    <w:rsid w:val="00D7019B"/>
    <w:rsid w:val="00D71C91"/>
    <w:rsid w:val="00D728BF"/>
    <w:rsid w:val="00D728CB"/>
    <w:rsid w:val="00D76A85"/>
    <w:rsid w:val="00D81378"/>
    <w:rsid w:val="00D834F6"/>
    <w:rsid w:val="00D87A9A"/>
    <w:rsid w:val="00D905BC"/>
    <w:rsid w:val="00D91723"/>
    <w:rsid w:val="00D95711"/>
    <w:rsid w:val="00D958AF"/>
    <w:rsid w:val="00DA2CBE"/>
    <w:rsid w:val="00DB793C"/>
    <w:rsid w:val="00DB7CD0"/>
    <w:rsid w:val="00DC2932"/>
    <w:rsid w:val="00DC333E"/>
    <w:rsid w:val="00DC36DD"/>
    <w:rsid w:val="00DC3F31"/>
    <w:rsid w:val="00DC50D8"/>
    <w:rsid w:val="00DC6B0E"/>
    <w:rsid w:val="00DD1E61"/>
    <w:rsid w:val="00DD41F2"/>
    <w:rsid w:val="00DD5DE5"/>
    <w:rsid w:val="00DD6046"/>
    <w:rsid w:val="00DE685D"/>
    <w:rsid w:val="00DF2D0B"/>
    <w:rsid w:val="00DF3C84"/>
    <w:rsid w:val="00E017F0"/>
    <w:rsid w:val="00E01E68"/>
    <w:rsid w:val="00E03F56"/>
    <w:rsid w:val="00E04767"/>
    <w:rsid w:val="00E0532C"/>
    <w:rsid w:val="00E114EE"/>
    <w:rsid w:val="00E13770"/>
    <w:rsid w:val="00E152DA"/>
    <w:rsid w:val="00E22788"/>
    <w:rsid w:val="00E30DB4"/>
    <w:rsid w:val="00E3249A"/>
    <w:rsid w:val="00E409A4"/>
    <w:rsid w:val="00E4249D"/>
    <w:rsid w:val="00E42A52"/>
    <w:rsid w:val="00E42A89"/>
    <w:rsid w:val="00E45101"/>
    <w:rsid w:val="00E47DC7"/>
    <w:rsid w:val="00E52BA6"/>
    <w:rsid w:val="00E550D6"/>
    <w:rsid w:val="00E57355"/>
    <w:rsid w:val="00E667BC"/>
    <w:rsid w:val="00E67471"/>
    <w:rsid w:val="00E71F0A"/>
    <w:rsid w:val="00E74452"/>
    <w:rsid w:val="00E74790"/>
    <w:rsid w:val="00E754DE"/>
    <w:rsid w:val="00E75C9F"/>
    <w:rsid w:val="00E761A6"/>
    <w:rsid w:val="00E83F85"/>
    <w:rsid w:val="00E9145A"/>
    <w:rsid w:val="00E95D75"/>
    <w:rsid w:val="00E967AE"/>
    <w:rsid w:val="00EA70F5"/>
    <w:rsid w:val="00EB3F04"/>
    <w:rsid w:val="00ED0867"/>
    <w:rsid w:val="00ED1E40"/>
    <w:rsid w:val="00ED4132"/>
    <w:rsid w:val="00ED41EA"/>
    <w:rsid w:val="00ED54E3"/>
    <w:rsid w:val="00ED5565"/>
    <w:rsid w:val="00EE1928"/>
    <w:rsid w:val="00EE350E"/>
    <w:rsid w:val="00EE389E"/>
    <w:rsid w:val="00EE544D"/>
    <w:rsid w:val="00EE5EF1"/>
    <w:rsid w:val="00EF3668"/>
    <w:rsid w:val="00EF36EA"/>
    <w:rsid w:val="00EF38F4"/>
    <w:rsid w:val="00EF4910"/>
    <w:rsid w:val="00EF5802"/>
    <w:rsid w:val="00EF6122"/>
    <w:rsid w:val="00F02FF1"/>
    <w:rsid w:val="00F054ED"/>
    <w:rsid w:val="00F06689"/>
    <w:rsid w:val="00F070E8"/>
    <w:rsid w:val="00F105BB"/>
    <w:rsid w:val="00F1770B"/>
    <w:rsid w:val="00F228F5"/>
    <w:rsid w:val="00F23BF4"/>
    <w:rsid w:val="00F30FCC"/>
    <w:rsid w:val="00F311D6"/>
    <w:rsid w:val="00F31F9C"/>
    <w:rsid w:val="00F33AEE"/>
    <w:rsid w:val="00F33C6A"/>
    <w:rsid w:val="00F3478C"/>
    <w:rsid w:val="00F37DED"/>
    <w:rsid w:val="00F41201"/>
    <w:rsid w:val="00F424CE"/>
    <w:rsid w:val="00F45DD7"/>
    <w:rsid w:val="00F55F74"/>
    <w:rsid w:val="00F56C20"/>
    <w:rsid w:val="00F57B76"/>
    <w:rsid w:val="00F612EC"/>
    <w:rsid w:val="00F63D92"/>
    <w:rsid w:val="00F63DA9"/>
    <w:rsid w:val="00F6466B"/>
    <w:rsid w:val="00F64C47"/>
    <w:rsid w:val="00F65F3B"/>
    <w:rsid w:val="00F749DA"/>
    <w:rsid w:val="00F7565E"/>
    <w:rsid w:val="00F8491C"/>
    <w:rsid w:val="00F867A7"/>
    <w:rsid w:val="00F93180"/>
    <w:rsid w:val="00F95247"/>
    <w:rsid w:val="00F9548F"/>
    <w:rsid w:val="00FA3AB0"/>
    <w:rsid w:val="00FA71B3"/>
    <w:rsid w:val="00FB01F7"/>
    <w:rsid w:val="00FC719E"/>
    <w:rsid w:val="00FC742F"/>
    <w:rsid w:val="00FC798A"/>
    <w:rsid w:val="00FD0ADE"/>
    <w:rsid w:val="00FD3E59"/>
    <w:rsid w:val="00FD4BC4"/>
    <w:rsid w:val="00FE32A2"/>
    <w:rsid w:val="00FE6546"/>
    <w:rsid w:val="00FF17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47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0"/>
    <w:lsdException w:name="toc 7" w:uiPriority="0"/>
    <w:lsdException w:name="toc 8" w:uiPriority="0"/>
    <w:lsdException w:name="toc 9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annotation subject" w:uiPriority="0"/>
    <w:lsdException w:name="Table Simple 1" w:uiPriority="0"/>
    <w:lsdException w:name="Table List 7" w:uiPriority="0"/>
    <w:lsdException w:name="Table 3D effects 2" w:uiPriority="0"/>
    <w:lsdException w:name="Table 3D effects 3" w:uiPriority="0"/>
    <w:lsdException w:name="Table Web 1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12C1"/>
    <w:rPr>
      <w:rFonts w:ascii="Calibri" w:eastAsia="Times New Roman" w:hAnsi="Calibri" w:cs="Times New Roman"/>
    </w:rPr>
  </w:style>
  <w:style w:type="paragraph" w:styleId="Heading1">
    <w:name w:val="heading 1"/>
    <w:basedOn w:val="Normal"/>
    <w:next w:val="BodyText"/>
    <w:link w:val="Heading1Char"/>
    <w:qFormat/>
    <w:rsid w:val="000512C1"/>
    <w:pPr>
      <w:keepNext/>
      <w:numPr>
        <w:numId w:val="1"/>
      </w:numPr>
      <w:spacing w:before="240" w:after="120" w:line="240" w:lineRule="auto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BodyText"/>
    <w:link w:val="Heading2Char"/>
    <w:qFormat/>
    <w:rsid w:val="000512C1"/>
    <w:pPr>
      <w:keepNext/>
      <w:numPr>
        <w:ilvl w:val="1"/>
        <w:numId w:val="1"/>
      </w:numPr>
      <w:spacing w:before="240" w:after="120" w:line="240" w:lineRule="auto"/>
      <w:outlineLvl w:val="1"/>
    </w:pPr>
    <w:rPr>
      <w:rFonts w:ascii="Arial" w:hAnsi="Arial" w:cs="Arial"/>
      <w:b/>
      <w:bCs/>
      <w:iCs/>
      <w:sz w:val="24"/>
      <w:szCs w:val="20"/>
    </w:rPr>
  </w:style>
  <w:style w:type="paragraph" w:styleId="Heading3">
    <w:name w:val="heading 3"/>
    <w:basedOn w:val="Normal"/>
    <w:next w:val="BodyText"/>
    <w:link w:val="Heading3Char"/>
    <w:qFormat/>
    <w:rsid w:val="000512C1"/>
    <w:pPr>
      <w:keepNext/>
      <w:numPr>
        <w:ilvl w:val="2"/>
        <w:numId w:val="1"/>
      </w:numPr>
      <w:spacing w:before="240" w:after="120" w:line="240" w:lineRule="auto"/>
      <w:outlineLvl w:val="2"/>
    </w:pPr>
    <w:rPr>
      <w:rFonts w:ascii="Arial" w:hAnsi="Arial" w:cs="Arial"/>
      <w:b/>
      <w:bCs/>
      <w:szCs w:val="26"/>
    </w:rPr>
  </w:style>
  <w:style w:type="paragraph" w:styleId="Heading4">
    <w:name w:val="heading 4"/>
    <w:basedOn w:val="Normal"/>
    <w:next w:val="BodyText"/>
    <w:link w:val="Heading4Char"/>
    <w:qFormat/>
    <w:rsid w:val="000512C1"/>
    <w:pPr>
      <w:keepNext/>
      <w:numPr>
        <w:ilvl w:val="3"/>
        <w:numId w:val="1"/>
      </w:numPr>
      <w:spacing w:before="240" w:after="120" w:line="240" w:lineRule="auto"/>
      <w:outlineLvl w:val="3"/>
    </w:pPr>
    <w:rPr>
      <w:rFonts w:ascii="Arial" w:hAnsi="Arial"/>
      <w:b/>
      <w:bCs/>
      <w:szCs w:val="28"/>
    </w:rPr>
  </w:style>
  <w:style w:type="paragraph" w:styleId="Heading5">
    <w:name w:val="heading 5"/>
    <w:basedOn w:val="Normal"/>
    <w:next w:val="BodyText"/>
    <w:link w:val="Heading5Char"/>
    <w:qFormat/>
    <w:rsid w:val="000512C1"/>
    <w:pPr>
      <w:numPr>
        <w:ilvl w:val="4"/>
        <w:numId w:val="1"/>
      </w:numPr>
      <w:spacing w:before="240" w:after="120" w:line="240" w:lineRule="auto"/>
      <w:outlineLvl w:val="4"/>
    </w:pPr>
    <w:rPr>
      <w:rFonts w:ascii="Arial" w:hAnsi="Arial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0512C1"/>
    <w:pPr>
      <w:numPr>
        <w:ilvl w:val="5"/>
        <w:numId w:val="1"/>
      </w:numPr>
      <w:spacing w:before="240" w:after="60" w:line="240" w:lineRule="auto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link w:val="Heading7Char"/>
    <w:qFormat/>
    <w:rsid w:val="000512C1"/>
    <w:pPr>
      <w:numPr>
        <w:ilvl w:val="6"/>
        <w:numId w:val="1"/>
      </w:numPr>
      <w:spacing w:before="240" w:after="60" w:line="240" w:lineRule="auto"/>
      <w:outlineLvl w:val="6"/>
    </w:pPr>
    <w:rPr>
      <w:rFonts w:ascii="Times New Roman" w:hAnsi="Times New Roman"/>
      <w:sz w:val="24"/>
      <w:szCs w:val="20"/>
    </w:rPr>
  </w:style>
  <w:style w:type="paragraph" w:styleId="Heading8">
    <w:name w:val="heading 8"/>
    <w:basedOn w:val="Normal"/>
    <w:next w:val="Normal"/>
    <w:link w:val="Heading8Char"/>
    <w:qFormat/>
    <w:rsid w:val="000512C1"/>
    <w:pPr>
      <w:numPr>
        <w:ilvl w:val="7"/>
        <w:numId w:val="1"/>
      </w:numPr>
      <w:spacing w:before="240" w:after="60" w:line="240" w:lineRule="auto"/>
      <w:outlineLvl w:val="7"/>
    </w:pPr>
    <w:rPr>
      <w:rFonts w:ascii="Times New Roman" w:hAnsi="Times New Roman"/>
      <w:i/>
      <w:iCs/>
      <w:sz w:val="24"/>
      <w:szCs w:val="20"/>
    </w:rPr>
  </w:style>
  <w:style w:type="paragraph" w:styleId="Heading9">
    <w:name w:val="heading 9"/>
    <w:basedOn w:val="Normal"/>
    <w:next w:val="Normal"/>
    <w:link w:val="Heading9Char"/>
    <w:qFormat/>
    <w:rsid w:val="000512C1"/>
    <w:pPr>
      <w:numPr>
        <w:ilvl w:val="8"/>
        <w:numId w:val="1"/>
      </w:numPr>
      <w:spacing w:before="240" w:after="60" w:line="240" w:lineRule="auto"/>
      <w:outlineLvl w:val="8"/>
    </w:pPr>
    <w:rPr>
      <w:rFonts w:ascii="Arial" w:hAnsi="Arial" w:cs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512C1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0512C1"/>
    <w:rPr>
      <w:rFonts w:ascii="Arial" w:eastAsia="Times New Roman" w:hAnsi="Arial" w:cs="Arial"/>
      <w:b/>
      <w:bCs/>
      <w:iCs/>
      <w:sz w:val="24"/>
      <w:szCs w:val="20"/>
    </w:rPr>
  </w:style>
  <w:style w:type="character" w:customStyle="1" w:styleId="Heading3Char">
    <w:name w:val="Heading 3 Char"/>
    <w:basedOn w:val="DefaultParagraphFont"/>
    <w:link w:val="Heading3"/>
    <w:rsid w:val="000512C1"/>
    <w:rPr>
      <w:rFonts w:ascii="Arial" w:eastAsia="Times New Roman" w:hAnsi="Arial" w:cs="Arial"/>
      <w:b/>
      <w:bCs/>
      <w:szCs w:val="26"/>
    </w:rPr>
  </w:style>
  <w:style w:type="character" w:customStyle="1" w:styleId="Heading4Char">
    <w:name w:val="Heading 4 Char"/>
    <w:basedOn w:val="DefaultParagraphFont"/>
    <w:link w:val="Heading4"/>
    <w:rsid w:val="000512C1"/>
    <w:rPr>
      <w:rFonts w:ascii="Arial" w:eastAsia="Times New Roman" w:hAnsi="Arial" w:cs="Times New Roman"/>
      <w:b/>
      <w:bCs/>
      <w:szCs w:val="28"/>
    </w:rPr>
  </w:style>
  <w:style w:type="character" w:customStyle="1" w:styleId="Heading5Char">
    <w:name w:val="Heading 5 Char"/>
    <w:basedOn w:val="DefaultParagraphFont"/>
    <w:link w:val="Heading5"/>
    <w:rsid w:val="000512C1"/>
    <w:rPr>
      <w:rFonts w:ascii="Arial" w:eastAsia="Times New Roman" w:hAnsi="Arial" w:cs="Times New Roman"/>
      <w:b/>
      <w:bCs/>
      <w:i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0512C1"/>
    <w:rPr>
      <w:rFonts w:ascii="Times New Roman" w:eastAsia="Times New Roman" w:hAnsi="Times New Roman" w:cs="Times New Roman"/>
      <w:b/>
      <w:bCs/>
    </w:rPr>
  </w:style>
  <w:style w:type="character" w:customStyle="1" w:styleId="Heading7Char">
    <w:name w:val="Heading 7 Char"/>
    <w:basedOn w:val="DefaultParagraphFont"/>
    <w:link w:val="Heading7"/>
    <w:rsid w:val="000512C1"/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8Char">
    <w:name w:val="Heading 8 Char"/>
    <w:basedOn w:val="DefaultParagraphFont"/>
    <w:link w:val="Heading8"/>
    <w:rsid w:val="000512C1"/>
    <w:rPr>
      <w:rFonts w:ascii="Times New Roman" w:eastAsia="Times New Roman" w:hAnsi="Times New Roman" w:cs="Times New Roman"/>
      <w:i/>
      <w:iCs/>
      <w:sz w:val="24"/>
      <w:szCs w:val="20"/>
    </w:rPr>
  </w:style>
  <w:style w:type="character" w:customStyle="1" w:styleId="Heading9Char">
    <w:name w:val="Heading 9 Char"/>
    <w:basedOn w:val="DefaultParagraphFont"/>
    <w:link w:val="Heading9"/>
    <w:rsid w:val="000512C1"/>
    <w:rPr>
      <w:rFonts w:ascii="Arial" w:eastAsia="Times New Roman" w:hAnsi="Arial" w:cs="Arial"/>
    </w:rPr>
  </w:style>
  <w:style w:type="paragraph" w:styleId="TOC1">
    <w:name w:val="toc 1"/>
    <w:basedOn w:val="BodyText"/>
    <w:next w:val="Normal"/>
    <w:autoRedefine/>
    <w:uiPriority w:val="39"/>
    <w:rsid w:val="000512C1"/>
    <w:pPr>
      <w:tabs>
        <w:tab w:val="left" w:pos="400"/>
        <w:tab w:val="left" w:leader="dot" w:pos="8640"/>
      </w:tabs>
      <w:spacing w:before="120"/>
    </w:pPr>
    <w:rPr>
      <w:rFonts w:cs="Arial"/>
      <w:b/>
      <w:bCs/>
      <w:noProof/>
    </w:rPr>
  </w:style>
  <w:style w:type="paragraph" w:styleId="TOC2">
    <w:name w:val="toc 2"/>
    <w:basedOn w:val="BodyText"/>
    <w:next w:val="Normal"/>
    <w:link w:val="TOC2Char"/>
    <w:autoRedefine/>
    <w:uiPriority w:val="39"/>
    <w:rsid w:val="000512C1"/>
    <w:pPr>
      <w:tabs>
        <w:tab w:val="left" w:pos="360"/>
        <w:tab w:val="left" w:leader="dot" w:pos="8640"/>
      </w:tabs>
      <w:spacing w:before="120"/>
    </w:pPr>
    <w:rPr>
      <w:rFonts w:cs="Arial"/>
      <w:b/>
      <w:bCs/>
      <w:noProof/>
    </w:rPr>
  </w:style>
  <w:style w:type="paragraph" w:styleId="TOC3">
    <w:name w:val="toc 3"/>
    <w:basedOn w:val="Normal"/>
    <w:next w:val="Normal"/>
    <w:autoRedefine/>
    <w:uiPriority w:val="39"/>
    <w:rsid w:val="000512C1"/>
    <w:pPr>
      <w:tabs>
        <w:tab w:val="left" w:pos="1000"/>
        <w:tab w:val="right" w:leader="dot" w:pos="8630"/>
      </w:tabs>
      <w:spacing w:after="0" w:line="240" w:lineRule="auto"/>
    </w:pPr>
    <w:rPr>
      <w:rFonts w:ascii="Arial" w:hAnsi="Arial"/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0512C1"/>
    <w:pPr>
      <w:spacing w:after="0" w:line="240" w:lineRule="auto"/>
      <w:ind w:left="400"/>
    </w:pPr>
    <w:rPr>
      <w:rFonts w:ascii="Arial" w:hAnsi="Arial"/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0512C1"/>
    <w:pPr>
      <w:spacing w:after="0" w:line="240" w:lineRule="auto"/>
      <w:ind w:left="600"/>
    </w:pPr>
    <w:rPr>
      <w:rFonts w:ascii="Arial" w:hAnsi="Arial"/>
      <w:sz w:val="20"/>
      <w:szCs w:val="20"/>
    </w:rPr>
  </w:style>
  <w:style w:type="paragraph" w:styleId="TOC6">
    <w:name w:val="toc 6"/>
    <w:basedOn w:val="Normal"/>
    <w:next w:val="Normal"/>
    <w:autoRedefine/>
    <w:semiHidden/>
    <w:rsid w:val="000512C1"/>
    <w:pPr>
      <w:spacing w:after="0" w:line="240" w:lineRule="auto"/>
      <w:ind w:left="800"/>
    </w:pPr>
    <w:rPr>
      <w:rFonts w:ascii="Times New Roman" w:hAnsi="Times New Roman"/>
      <w:sz w:val="20"/>
      <w:szCs w:val="20"/>
    </w:rPr>
  </w:style>
  <w:style w:type="paragraph" w:styleId="TOC7">
    <w:name w:val="toc 7"/>
    <w:basedOn w:val="Normal"/>
    <w:next w:val="Normal"/>
    <w:autoRedefine/>
    <w:semiHidden/>
    <w:rsid w:val="000512C1"/>
    <w:pPr>
      <w:spacing w:after="0" w:line="240" w:lineRule="auto"/>
      <w:ind w:left="1000"/>
    </w:pPr>
    <w:rPr>
      <w:rFonts w:ascii="Times New Roman" w:hAnsi="Times New Roman"/>
      <w:sz w:val="20"/>
      <w:szCs w:val="20"/>
    </w:rPr>
  </w:style>
  <w:style w:type="paragraph" w:styleId="TOC8">
    <w:name w:val="toc 8"/>
    <w:basedOn w:val="Normal"/>
    <w:next w:val="Normal"/>
    <w:autoRedefine/>
    <w:semiHidden/>
    <w:rsid w:val="000512C1"/>
    <w:pPr>
      <w:spacing w:after="0" w:line="240" w:lineRule="auto"/>
      <w:ind w:left="1200"/>
    </w:pPr>
    <w:rPr>
      <w:rFonts w:ascii="Times New Roman" w:hAnsi="Times New Roman"/>
      <w:sz w:val="20"/>
      <w:szCs w:val="20"/>
    </w:rPr>
  </w:style>
  <w:style w:type="paragraph" w:styleId="TOC9">
    <w:name w:val="toc 9"/>
    <w:basedOn w:val="Normal"/>
    <w:next w:val="Normal"/>
    <w:autoRedefine/>
    <w:semiHidden/>
    <w:rsid w:val="000512C1"/>
    <w:pPr>
      <w:spacing w:after="0" w:line="240" w:lineRule="auto"/>
      <w:ind w:left="1400"/>
    </w:pPr>
    <w:rPr>
      <w:rFonts w:ascii="Times New Roman" w:hAnsi="Times New Roman"/>
      <w:sz w:val="20"/>
      <w:szCs w:val="20"/>
    </w:rPr>
  </w:style>
  <w:style w:type="character" w:styleId="Hyperlink">
    <w:name w:val="Hyperlink"/>
    <w:basedOn w:val="DefaultParagraphFont"/>
    <w:uiPriority w:val="99"/>
    <w:rsid w:val="000512C1"/>
    <w:rPr>
      <w:color w:val="0000FF"/>
      <w:u w:val="single"/>
    </w:rPr>
  </w:style>
  <w:style w:type="paragraph" w:styleId="BalloonText">
    <w:name w:val="Balloon Text"/>
    <w:basedOn w:val="Normal"/>
    <w:link w:val="BalloonTextChar"/>
    <w:semiHidden/>
    <w:rsid w:val="000512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0512C1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rsid w:val="000512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Indent">
    <w:name w:val="Body Text Indent"/>
    <w:basedOn w:val="Normal"/>
    <w:link w:val="BodyTextIndentChar"/>
    <w:rsid w:val="000512C1"/>
    <w:pPr>
      <w:spacing w:after="120" w:line="240" w:lineRule="auto"/>
      <w:ind w:left="360"/>
    </w:pPr>
    <w:rPr>
      <w:rFonts w:ascii="Arial" w:hAnsi="Arial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0512C1"/>
    <w:rPr>
      <w:rFonts w:ascii="Arial" w:eastAsia="Times New Roman" w:hAnsi="Arial" w:cs="Times New Roman"/>
      <w:sz w:val="20"/>
      <w:szCs w:val="20"/>
    </w:rPr>
  </w:style>
  <w:style w:type="paragraph" w:customStyle="1" w:styleId="TemplateNote">
    <w:name w:val="Template Note"/>
    <w:basedOn w:val="Normal"/>
    <w:rsid w:val="000512C1"/>
    <w:pPr>
      <w:keepNext/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5" w:color="auto" w:fill="auto"/>
      <w:spacing w:before="80" w:after="80" w:line="240" w:lineRule="auto"/>
      <w:jc w:val="both"/>
    </w:pPr>
    <w:rPr>
      <w:rFonts w:ascii="Times New Roman" w:hAnsi="Times New Roman"/>
      <w:i/>
      <w:snapToGrid w:val="0"/>
      <w:color w:val="0000FF"/>
      <w:sz w:val="20"/>
      <w:szCs w:val="20"/>
    </w:rPr>
  </w:style>
  <w:style w:type="paragraph" w:styleId="BodyText">
    <w:name w:val="Body Text"/>
    <w:basedOn w:val="Normal"/>
    <w:link w:val="BodyTextChar"/>
    <w:rsid w:val="000512C1"/>
    <w:pPr>
      <w:spacing w:after="120" w:line="0" w:lineRule="atLeast"/>
    </w:pPr>
    <w:rPr>
      <w:rFonts w:ascii="Arial" w:hAnsi="Arial"/>
      <w:spacing w:val="-5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0512C1"/>
    <w:rPr>
      <w:rFonts w:ascii="Arial" w:eastAsia="Times New Roman" w:hAnsi="Arial" w:cs="Times New Roman"/>
      <w:spacing w:val="-5"/>
      <w:sz w:val="20"/>
      <w:szCs w:val="20"/>
    </w:rPr>
  </w:style>
  <w:style w:type="table" w:customStyle="1" w:styleId="TableRevision">
    <w:name w:val="Table Revision"/>
    <w:basedOn w:val="TableNormal"/>
    <w:rsid w:val="000512C1"/>
    <w:pPr>
      <w:spacing w:after="0" w:line="240" w:lineRule="auto"/>
    </w:pPr>
    <w:rPr>
      <w:rFonts w:ascii="Arial" w:eastAsia="Times New Roman" w:hAnsi="Arial" w:cs="Times New Roman"/>
      <w:sz w:val="20"/>
      <w:szCs w:val="20"/>
    </w:rPr>
    <w:tblPr>
      <w:tblInd w:w="0" w:type="dxa"/>
      <w:tblBorders>
        <w:top w:val="single" w:sz="4" w:space="0" w:color="C0C0C0"/>
        <w:left w:val="single" w:sz="4" w:space="0" w:color="C0C0C0"/>
        <w:bottom w:val="single" w:sz="4" w:space="0" w:color="C0C0C0"/>
        <w:right w:val="single" w:sz="4" w:space="0" w:color="C0C0C0"/>
        <w:insideH w:val="single" w:sz="4" w:space="0" w:color="C0C0C0"/>
        <w:insideV w:val="single" w:sz="4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left"/>
      </w:pPr>
      <w:rPr>
        <w:b/>
        <w:color w:val="FFFFFF"/>
      </w:rPr>
      <w:tblPr/>
      <w:tcPr>
        <w:shd w:val="clear" w:color="auto" w:fill="808080"/>
        <w:vAlign w:val="center"/>
      </w:tcPr>
    </w:tblStylePr>
  </w:style>
  <w:style w:type="paragraph" w:customStyle="1" w:styleId="TableHeader">
    <w:name w:val="Table Header"/>
    <w:basedOn w:val="Normal"/>
    <w:rsid w:val="000512C1"/>
    <w:pPr>
      <w:spacing w:before="60" w:after="0" w:line="240" w:lineRule="auto"/>
      <w:jc w:val="center"/>
    </w:pPr>
    <w:rPr>
      <w:rFonts w:ascii="Arial" w:hAnsi="Arial"/>
      <w:b/>
      <w:spacing w:val="-5"/>
      <w:sz w:val="16"/>
      <w:szCs w:val="20"/>
    </w:rPr>
  </w:style>
  <w:style w:type="paragraph" w:styleId="Header">
    <w:name w:val="header"/>
    <w:basedOn w:val="Normal"/>
    <w:link w:val="HeaderChar"/>
    <w:rsid w:val="000512C1"/>
    <w:pPr>
      <w:tabs>
        <w:tab w:val="center" w:pos="4320"/>
        <w:tab w:val="right" w:pos="8640"/>
      </w:tabs>
      <w:spacing w:after="0" w:line="240" w:lineRule="auto"/>
    </w:pPr>
    <w:rPr>
      <w:rFonts w:ascii="Arial" w:hAnsi="Arial"/>
      <w:sz w:val="20"/>
      <w:szCs w:val="20"/>
    </w:rPr>
  </w:style>
  <w:style w:type="character" w:customStyle="1" w:styleId="HeaderChar">
    <w:name w:val="Header Char"/>
    <w:basedOn w:val="DefaultParagraphFont"/>
    <w:link w:val="Header"/>
    <w:rsid w:val="000512C1"/>
    <w:rPr>
      <w:rFonts w:ascii="Arial" w:eastAsia="Times New Roman" w:hAnsi="Arial" w:cs="Times New Roman"/>
      <w:sz w:val="20"/>
      <w:szCs w:val="20"/>
    </w:rPr>
  </w:style>
  <w:style w:type="paragraph" w:styleId="Footer">
    <w:name w:val="footer"/>
    <w:basedOn w:val="Normal"/>
    <w:link w:val="FooterChar"/>
    <w:rsid w:val="000512C1"/>
    <w:pPr>
      <w:tabs>
        <w:tab w:val="center" w:pos="4320"/>
        <w:tab w:val="right" w:pos="8640"/>
      </w:tabs>
      <w:spacing w:after="0" w:line="240" w:lineRule="auto"/>
    </w:pPr>
    <w:rPr>
      <w:rFonts w:ascii="Arial" w:hAnsi="Arial"/>
      <w:sz w:val="20"/>
      <w:szCs w:val="20"/>
    </w:rPr>
  </w:style>
  <w:style w:type="character" w:customStyle="1" w:styleId="FooterChar">
    <w:name w:val="Footer Char"/>
    <w:basedOn w:val="DefaultParagraphFont"/>
    <w:link w:val="Footer"/>
    <w:rsid w:val="000512C1"/>
    <w:rPr>
      <w:rFonts w:ascii="Arial" w:eastAsia="Times New Roman" w:hAnsi="Arial" w:cs="Times New Roman"/>
      <w:sz w:val="20"/>
      <w:szCs w:val="20"/>
    </w:rPr>
  </w:style>
  <w:style w:type="numbering" w:customStyle="1" w:styleId="BulletList">
    <w:name w:val="Bullet List"/>
    <w:basedOn w:val="NoList"/>
    <w:rsid w:val="000512C1"/>
    <w:pPr>
      <w:numPr>
        <w:numId w:val="3"/>
      </w:numPr>
    </w:pPr>
  </w:style>
  <w:style w:type="paragraph" w:customStyle="1" w:styleId="TableEntry">
    <w:name w:val="Table Entry"/>
    <w:basedOn w:val="Normal"/>
    <w:rsid w:val="000512C1"/>
    <w:pPr>
      <w:spacing w:after="0" w:line="240" w:lineRule="auto"/>
    </w:pPr>
    <w:rPr>
      <w:rFonts w:ascii="Arial" w:hAnsi="Arial"/>
      <w:sz w:val="18"/>
      <w:szCs w:val="20"/>
    </w:rPr>
  </w:style>
  <w:style w:type="paragraph" w:styleId="BodyText3">
    <w:name w:val="Body Text 3"/>
    <w:basedOn w:val="Normal"/>
    <w:link w:val="BodyText3Char"/>
    <w:rsid w:val="000512C1"/>
    <w:pPr>
      <w:spacing w:after="120" w:line="240" w:lineRule="auto"/>
    </w:pPr>
    <w:rPr>
      <w:rFonts w:ascii="Arial" w:hAnsi="Arial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0512C1"/>
    <w:rPr>
      <w:rFonts w:ascii="Arial" w:eastAsia="Times New Roman" w:hAnsi="Arial" w:cs="Times New Roman"/>
      <w:sz w:val="16"/>
      <w:szCs w:val="16"/>
    </w:rPr>
  </w:style>
  <w:style w:type="paragraph" w:customStyle="1" w:styleId="BracketedTemplateInstructions">
    <w:name w:val="Bracketed Template Instructions"/>
    <w:basedOn w:val="Normal"/>
    <w:rsid w:val="000512C1"/>
    <w:pPr>
      <w:spacing w:after="0" w:line="240" w:lineRule="auto"/>
    </w:pPr>
    <w:rPr>
      <w:rFonts w:ascii="Arial" w:hAnsi="Arial"/>
      <w:sz w:val="16"/>
      <w:szCs w:val="20"/>
    </w:rPr>
  </w:style>
  <w:style w:type="paragraph" w:customStyle="1" w:styleId="StyleHeading3Italic">
    <w:name w:val="Style Heading 3 + Italic"/>
    <w:basedOn w:val="Heading3"/>
    <w:rsid w:val="000512C1"/>
    <w:rPr>
      <w:i/>
      <w:iCs/>
    </w:rPr>
  </w:style>
  <w:style w:type="character" w:customStyle="1" w:styleId="StyleHeading3ItalicChar">
    <w:name w:val="Style Heading 3 + Italic Char"/>
    <w:basedOn w:val="DefaultParagraphFont"/>
    <w:rsid w:val="000512C1"/>
    <w:rPr>
      <w:rFonts w:ascii="Arial" w:hAnsi="Arial" w:cs="Arial"/>
      <w:b/>
      <w:bCs/>
      <w:i/>
      <w:iCs/>
      <w:noProof w:val="0"/>
      <w:sz w:val="22"/>
      <w:szCs w:val="26"/>
      <w:lang w:val="en-US" w:eastAsia="en-US" w:bidi="ar-SA"/>
    </w:rPr>
  </w:style>
  <w:style w:type="table" w:customStyle="1" w:styleId="Table1">
    <w:name w:val="Table 1"/>
    <w:basedOn w:val="TableNormal"/>
    <w:rsid w:val="000512C1"/>
    <w:pPr>
      <w:spacing w:after="0" w:line="240" w:lineRule="auto"/>
    </w:pPr>
    <w:rPr>
      <w:rFonts w:ascii="Arial" w:eastAsia="Times New Roman" w:hAnsi="Arial" w:cs="Times New Roman"/>
      <w:sz w:val="20"/>
      <w:szCs w:val="20"/>
    </w:rPr>
    <w:tblPr>
      <w:tblInd w:w="0" w:type="dxa"/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left"/>
      </w:pPr>
      <w:rPr>
        <w:b/>
      </w:rPr>
      <w:tblPr/>
      <w:tcPr>
        <w:shd w:val="clear" w:color="auto" w:fill="C0C0C0"/>
        <w:vAlign w:val="center"/>
      </w:tcPr>
    </w:tblStylePr>
  </w:style>
  <w:style w:type="paragraph" w:customStyle="1" w:styleId="StyleBodyText8ptBoldAfter0pt">
    <w:name w:val="Style Body Text + 8 pt Bold After:  0 pt"/>
    <w:basedOn w:val="BodyText"/>
    <w:rsid w:val="000512C1"/>
    <w:pPr>
      <w:spacing w:after="0"/>
    </w:pPr>
    <w:rPr>
      <w:b/>
      <w:bCs/>
      <w:sz w:val="16"/>
    </w:rPr>
  </w:style>
  <w:style w:type="paragraph" w:customStyle="1" w:styleId="StyleBodyTextBoldCentered">
    <w:name w:val="Style Body Text + Bold Centered"/>
    <w:basedOn w:val="BodyText"/>
    <w:rsid w:val="000512C1"/>
    <w:pPr>
      <w:jc w:val="center"/>
    </w:pPr>
    <w:rPr>
      <w:b/>
      <w:bCs/>
    </w:rPr>
  </w:style>
  <w:style w:type="paragraph" w:customStyle="1" w:styleId="FieldText">
    <w:name w:val="FieldText"/>
    <w:basedOn w:val="Normal"/>
    <w:rsid w:val="000512C1"/>
    <w:pPr>
      <w:widowControl w:val="0"/>
      <w:spacing w:after="0" w:line="240" w:lineRule="auto"/>
    </w:pPr>
    <w:rPr>
      <w:rFonts w:ascii="Arial" w:hAnsi="Arial"/>
      <w:sz w:val="20"/>
      <w:szCs w:val="20"/>
    </w:rPr>
  </w:style>
  <w:style w:type="paragraph" w:customStyle="1" w:styleId="Notenonumber">
    <w:name w:val="Note no number"/>
    <w:basedOn w:val="Normal"/>
    <w:rsid w:val="000512C1"/>
    <w:pPr>
      <w:widowControl w:val="0"/>
      <w:spacing w:after="0" w:line="240" w:lineRule="auto"/>
    </w:pPr>
    <w:rPr>
      <w:rFonts w:ascii="Times New Roman" w:hAnsi="Times New Roman"/>
      <w:i/>
      <w:snapToGrid w:val="0"/>
      <w:color w:val="0000FF"/>
      <w:sz w:val="24"/>
      <w:szCs w:val="20"/>
    </w:rPr>
  </w:style>
  <w:style w:type="character" w:styleId="Strong">
    <w:name w:val="Strong"/>
    <w:basedOn w:val="DefaultParagraphFont"/>
    <w:qFormat/>
    <w:rsid w:val="000512C1"/>
    <w:rPr>
      <w:b/>
    </w:rPr>
  </w:style>
  <w:style w:type="paragraph" w:customStyle="1" w:styleId="FieldLabel">
    <w:name w:val="FieldLabel"/>
    <w:basedOn w:val="Normal"/>
    <w:rsid w:val="000512C1"/>
    <w:pPr>
      <w:widowControl w:val="0"/>
      <w:spacing w:before="20" w:after="60" w:line="240" w:lineRule="auto"/>
    </w:pPr>
    <w:rPr>
      <w:rFonts w:ascii="Times New Roman" w:hAnsi="Times New Roman"/>
      <w:sz w:val="20"/>
      <w:szCs w:val="20"/>
    </w:rPr>
  </w:style>
  <w:style w:type="paragraph" w:customStyle="1" w:styleId="IndentedText">
    <w:name w:val="Indented Text"/>
    <w:basedOn w:val="Normal"/>
    <w:rsid w:val="000512C1"/>
    <w:pPr>
      <w:widowControl w:val="0"/>
      <w:spacing w:after="0" w:line="240" w:lineRule="auto"/>
      <w:ind w:left="360"/>
    </w:pPr>
    <w:rPr>
      <w:rFonts w:ascii="Times New Roman" w:hAnsi="Times New Roman"/>
      <w:snapToGrid w:val="0"/>
      <w:sz w:val="24"/>
      <w:szCs w:val="20"/>
    </w:rPr>
  </w:style>
  <w:style w:type="character" w:styleId="Emphasis">
    <w:name w:val="Emphasis"/>
    <w:basedOn w:val="DefaultParagraphFont"/>
    <w:qFormat/>
    <w:rsid w:val="000512C1"/>
    <w:rPr>
      <w:i/>
      <w:iCs/>
    </w:rPr>
  </w:style>
  <w:style w:type="paragraph" w:customStyle="1" w:styleId="DeliverableName">
    <w:name w:val="Deliverable Name"/>
    <w:rsid w:val="000512C1"/>
    <w:pPr>
      <w:widowControl w:val="0"/>
      <w:spacing w:after="0" w:line="240" w:lineRule="auto"/>
    </w:pPr>
    <w:rPr>
      <w:rFonts w:ascii="Arial" w:eastAsia="Times New Roman" w:hAnsi="Arial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0512C1"/>
    <w:pPr>
      <w:spacing w:before="600" w:after="600" w:line="240" w:lineRule="auto"/>
      <w:jc w:val="right"/>
    </w:pPr>
    <w:rPr>
      <w:rFonts w:ascii="Arial" w:hAnsi="Arial"/>
      <w:b/>
      <w:sz w:val="32"/>
      <w:szCs w:val="20"/>
      <w:lang w:val="en-GB"/>
    </w:rPr>
  </w:style>
  <w:style w:type="character" w:customStyle="1" w:styleId="TitleChar">
    <w:name w:val="Title Char"/>
    <w:basedOn w:val="DefaultParagraphFont"/>
    <w:link w:val="Title"/>
    <w:rsid w:val="000512C1"/>
    <w:rPr>
      <w:rFonts w:ascii="Arial" w:eastAsia="Times New Roman" w:hAnsi="Arial" w:cs="Times New Roman"/>
      <w:b/>
      <w:sz w:val="32"/>
      <w:szCs w:val="20"/>
      <w:lang w:val="en-GB"/>
    </w:rPr>
  </w:style>
  <w:style w:type="character" w:styleId="FollowedHyperlink">
    <w:name w:val="FollowedHyperlink"/>
    <w:basedOn w:val="DefaultParagraphFont"/>
    <w:rsid w:val="000512C1"/>
    <w:rPr>
      <w:color w:val="800080"/>
      <w:u w:val="single"/>
    </w:rPr>
  </w:style>
  <w:style w:type="table" w:styleId="TableList7">
    <w:name w:val="Table List 7"/>
    <w:basedOn w:val="TableNormal"/>
    <w:rsid w:val="000512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Simple1">
    <w:name w:val="Table Simple 1"/>
    <w:basedOn w:val="TableNormal"/>
    <w:rsid w:val="000512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0512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0512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FCC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CustomTable1">
    <w:name w:val="Custom Table 1"/>
    <w:basedOn w:val="TableNormal"/>
    <w:rsid w:val="000512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FCC"/>
    </w:tcPr>
  </w:style>
  <w:style w:type="paragraph" w:customStyle="1" w:styleId="DocumentTitle">
    <w:name w:val="Document Title"/>
    <w:rsid w:val="000512C1"/>
    <w:pPr>
      <w:spacing w:after="0" w:line="240" w:lineRule="auto"/>
    </w:pPr>
    <w:rPr>
      <w:rFonts w:ascii="Times New Roman" w:eastAsia="Times New Roman" w:hAnsi="Times New Roman" w:cs="Times New Roman"/>
      <w:snapToGrid w:val="0"/>
      <w:sz w:val="24"/>
      <w:szCs w:val="20"/>
    </w:rPr>
  </w:style>
  <w:style w:type="paragraph" w:customStyle="1" w:styleId="StyleHeading2Before0ptAfter6pt">
    <w:name w:val="Style Heading 2 + Before:  0 pt After:  6 pt"/>
    <w:basedOn w:val="Heading2"/>
    <w:autoRedefine/>
    <w:rsid w:val="000512C1"/>
    <w:pPr>
      <w:numPr>
        <w:ilvl w:val="0"/>
        <w:numId w:val="0"/>
      </w:numPr>
      <w:spacing w:before="0"/>
    </w:pPr>
    <w:rPr>
      <w:rFonts w:ascii="Times New Roman" w:hAnsi="Times New Roman" w:cs="Times New Roman"/>
      <w:i/>
      <w:snapToGrid w:val="0"/>
      <w:szCs w:val="24"/>
    </w:rPr>
  </w:style>
  <w:style w:type="table" w:styleId="TableWeb1">
    <w:name w:val="Table Web 1"/>
    <w:basedOn w:val="TableNormal"/>
    <w:rsid w:val="000512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TOC2Char">
    <w:name w:val="TOC 2 Char"/>
    <w:basedOn w:val="DefaultParagraphFont"/>
    <w:link w:val="TOC2"/>
    <w:uiPriority w:val="39"/>
    <w:rsid w:val="000512C1"/>
    <w:rPr>
      <w:rFonts w:ascii="Arial" w:eastAsia="Times New Roman" w:hAnsi="Arial" w:cs="Arial"/>
      <w:b/>
      <w:bCs/>
      <w:noProof/>
      <w:spacing w:val="-5"/>
      <w:sz w:val="20"/>
      <w:szCs w:val="20"/>
    </w:rPr>
  </w:style>
  <w:style w:type="paragraph" w:customStyle="1" w:styleId="Bullet1">
    <w:name w:val="Bullet 1"/>
    <w:basedOn w:val="BodyText"/>
    <w:rsid w:val="000512C1"/>
    <w:pPr>
      <w:numPr>
        <w:numId w:val="2"/>
      </w:numPr>
      <w:tabs>
        <w:tab w:val="right" w:pos="8640"/>
      </w:tabs>
      <w:spacing w:before="120" w:after="0" w:line="240" w:lineRule="auto"/>
    </w:pPr>
    <w:rPr>
      <w:rFonts w:ascii="Arial Narrow" w:hAnsi="Arial Narrow"/>
      <w:spacing w:val="4"/>
      <w:sz w:val="22"/>
    </w:rPr>
  </w:style>
  <w:style w:type="paragraph" w:customStyle="1" w:styleId="Comment">
    <w:name w:val="Comment"/>
    <w:basedOn w:val="BodyText"/>
    <w:rsid w:val="000512C1"/>
    <w:rPr>
      <w:i/>
      <w:color w:val="0000FF"/>
    </w:rPr>
  </w:style>
  <w:style w:type="paragraph" w:customStyle="1" w:styleId="doctext">
    <w:name w:val="doctext"/>
    <w:basedOn w:val="Normal"/>
    <w:rsid w:val="000512C1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CommentReference">
    <w:name w:val="annotation reference"/>
    <w:basedOn w:val="DefaultParagraphFont"/>
    <w:semiHidden/>
    <w:rsid w:val="000512C1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0512C1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0512C1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0512C1"/>
    <w:rPr>
      <w:rFonts w:ascii="Arial" w:hAnsi="Arial"/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0512C1"/>
    <w:rPr>
      <w:rFonts w:ascii="Arial" w:hAnsi="Arial"/>
      <w:b/>
      <w:bCs/>
    </w:rPr>
  </w:style>
  <w:style w:type="paragraph" w:customStyle="1" w:styleId="StyleTableHeader10pt">
    <w:name w:val="Style Table Header + 10 pt"/>
    <w:basedOn w:val="TableHeader"/>
    <w:rsid w:val="000512C1"/>
    <w:rPr>
      <w:bCs/>
      <w:sz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177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1770B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1200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2B0EDB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3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76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6267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3168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23058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4382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00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04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0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solocal.zing.vn/index.php?method=xcheck_login&amp;aid=0&amp;u=http://sso.com.vn/xsso/xdomain_login.php" TargetMode="Externa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sso2.zing.vn/index.php?method=xcheck_login&amp;aid=0&amp;u=http://sso.com.vn/xsso/xdomain_login.php" TargetMode="Externa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270822-C678-48BA-9E8C-C62DE24C33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9</TotalTime>
  <Pages>6</Pages>
  <Words>353</Words>
  <Characters>201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ng</Company>
  <LinksUpToDate>false</LinksUpToDate>
  <CharactersWithSpaces>23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iennm</dc:creator>
  <cp:lastModifiedBy>quannd3</cp:lastModifiedBy>
  <cp:revision>1889</cp:revision>
  <dcterms:created xsi:type="dcterms:W3CDTF">2010-04-29T07:14:00Z</dcterms:created>
  <dcterms:modified xsi:type="dcterms:W3CDTF">2011-04-26T02:47:00Z</dcterms:modified>
</cp:coreProperties>
</file>